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71B1" w:rsidRPr="00A971B1" w:rsidRDefault="00A971B1" w:rsidP="00A971B1">
      <w:pPr>
        <w:jc w:val="center"/>
        <w:rPr>
          <w:b/>
        </w:rPr>
      </w:pPr>
      <w:r w:rsidRPr="00A971B1">
        <w:rPr>
          <w:rFonts w:hint="eastAsia"/>
          <w:b/>
        </w:rPr>
        <w:t>快乐买网上商城详细设计说明书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222"/>
      </w:tblGrid>
      <w:tr w:rsidR="00BA7E36" w:rsidRPr="006F642B" w:rsidTr="00142BF2">
        <w:trPr>
          <w:trHeight w:val="1833"/>
        </w:trPr>
        <w:tc>
          <w:tcPr>
            <w:tcW w:w="8222" w:type="dxa"/>
          </w:tcPr>
          <w:p w:rsidR="00BA7E36" w:rsidRPr="006F642B" w:rsidRDefault="00544447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0</w:t>
            </w:r>
            <w:r w:rsidR="00BA7E36" w:rsidRPr="006F642B">
              <w:rPr>
                <w:rFonts w:ascii="宋体" w:hAnsi="宋体" w:hint="eastAsia"/>
                <w:b/>
              </w:rPr>
              <w:t>.  导言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0</w:t>
            </w:r>
            <w:r w:rsidR="00BA7E36" w:rsidRPr="006F642B">
              <w:rPr>
                <w:rFonts w:ascii="宋体" w:hAnsi="宋体" w:hint="eastAsia"/>
              </w:rPr>
              <w:t xml:space="preserve">.1  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目的</w:t>
            </w:r>
          </w:p>
          <w:p w:rsidR="00BA7E36" w:rsidRPr="00544447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本文档的目的是描述快乐买网上商城项目的详细设计，其主要内容包括：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系统功能简介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系统详细设计简述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在SSH框架下各个模块的分层结构</w:t>
            </w:r>
          </w:p>
          <w:p w:rsidR="00544447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本文档的预期读者是：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设计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开发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项目管理人员</w:t>
            </w:r>
          </w:p>
          <w:p w:rsidR="00544447" w:rsidRPr="00544447" w:rsidRDefault="00544447" w:rsidP="00544447">
            <w:pPr>
              <w:pStyle w:val="a5"/>
              <w:numPr>
                <w:ilvl w:val="1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测试人员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2  范围</w:t>
            </w:r>
          </w:p>
          <w:p w:rsidR="00BA7E36" w:rsidRPr="00544447" w:rsidRDefault="00BA7E36" w:rsidP="00544447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该文档定义了系统的各个模块和模块接口，但未确定单元的具体实现，这部分内容将在编码实现中确定。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.3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引用标准</w:t>
            </w:r>
          </w:p>
          <w:p w:rsidR="00BA7E36" w:rsidRPr="00544447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544447" w:rsidRPr="00544447">
              <w:rPr>
                <w:rFonts w:ascii="宋体" w:hAnsi="宋体" w:hint="eastAsia"/>
                <w:sz w:val="18"/>
                <w:szCs w:val="18"/>
              </w:rPr>
              <w:t>[1] 《企业文档格式标准》V1.1， XXX软件有限公司。</w:t>
            </w:r>
          </w:p>
          <w:p w:rsidR="00544447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[2] 《软件详细设计报告格式标准》V1.1，XXX软件有限公司软件工程过程化组织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</w:t>
            </w:r>
            <w:r w:rsidR="00F24757">
              <w:rPr>
                <w:rFonts w:ascii="宋体" w:hAnsi="宋体" w:hint="eastAsia"/>
                <w:sz w:val="18"/>
                <w:szCs w:val="18"/>
              </w:rPr>
              <w:t>4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参考资料</w:t>
            </w:r>
          </w:p>
          <w:p w:rsidR="00BA7E36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E555D7">
              <w:rPr>
                <w:rFonts w:ascii="宋体" w:hAnsi="宋体" w:hint="eastAsia"/>
                <w:sz w:val="18"/>
                <w:szCs w:val="18"/>
              </w:rPr>
              <w:t>[1]</w:t>
            </w:r>
            <w:r w:rsidR="00E555D7" w:rsidRPr="00E555D7">
              <w:rPr>
                <w:rFonts w:ascii="宋体" w:hAnsi="宋体"/>
                <w:sz w:val="18"/>
                <w:szCs w:val="18"/>
              </w:rPr>
              <w:t xml:space="preserve"> 《</w:t>
            </w:r>
            <w:r w:rsidR="00621604">
              <w:rPr>
                <w:rFonts w:ascii="宋体" w:hAnsi="宋体" w:hint="eastAsia"/>
                <w:sz w:val="18"/>
                <w:szCs w:val="18"/>
              </w:rPr>
              <w:t>实战Struts</w:t>
            </w:r>
            <w:r w:rsidR="00E555D7" w:rsidRPr="00E555D7">
              <w:rPr>
                <w:rFonts w:ascii="宋体" w:hAnsi="宋体"/>
                <w:sz w:val="18"/>
                <w:szCs w:val="18"/>
              </w:rPr>
              <w:t>》</w:t>
            </w:r>
            <w:r w:rsidR="00E555D7">
              <w:rPr>
                <w:rFonts w:ascii="宋体" w:hAnsi="宋体" w:hint="eastAsia"/>
                <w:sz w:val="18"/>
                <w:szCs w:val="18"/>
              </w:rPr>
              <w:t>，</w:t>
            </w:r>
            <w:r w:rsidR="00621604">
              <w:rPr>
                <w:rFonts w:ascii="宋体" w:hAnsi="宋体" w:hint="eastAsia"/>
                <w:sz w:val="18"/>
                <w:szCs w:val="18"/>
              </w:rPr>
              <w:t>Ted Husted，机械工业</w:t>
            </w:r>
            <w:r w:rsidR="00E555D7">
              <w:rPr>
                <w:rFonts w:ascii="宋体" w:hAnsi="宋体" w:hint="eastAsia"/>
                <w:sz w:val="18"/>
                <w:szCs w:val="18"/>
              </w:rPr>
              <w:t>出版社</w:t>
            </w:r>
          </w:p>
          <w:p w:rsidR="00A334D1" w:rsidRPr="00A334D1" w:rsidRDefault="00A334D1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[2] 《Spring Live》，Matt Raible，</w:t>
            </w:r>
          </w:p>
          <w:p w:rsidR="00BA7E36" w:rsidRPr="00544447" w:rsidRDefault="00544447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>0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>.</w:t>
            </w:r>
            <w:r w:rsidR="00F24757">
              <w:rPr>
                <w:rFonts w:ascii="宋体" w:hAnsi="宋体" w:hint="eastAsia"/>
                <w:sz w:val="18"/>
                <w:szCs w:val="18"/>
              </w:rPr>
              <w:t>5</w:t>
            </w:r>
            <w:r w:rsidR="00BA7E36" w:rsidRPr="00544447">
              <w:rPr>
                <w:rFonts w:ascii="宋体" w:hAnsi="宋体" w:hint="eastAsia"/>
                <w:sz w:val="18"/>
                <w:szCs w:val="18"/>
              </w:rPr>
              <w:t xml:space="preserve">  版本更新信息</w:t>
            </w:r>
          </w:p>
          <w:p w:rsidR="00BA7E36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02363">
              <w:rPr>
                <w:rFonts w:ascii="宋体" w:hAnsi="宋体" w:hint="eastAsia"/>
                <w:sz w:val="18"/>
                <w:szCs w:val="18"/>
              </w:rPr>
              <w:t>本文档版本更新记录如表C-1所示</w:t>
            </w:r>
            <w:r w:rsidRPr="00544447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102363" w:rsidRPr="00544447" w:rsidRDefault="00102363" w:rsidP="0010236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表C-1 版本更新记录</w:t>
            </w:r>
          </w:p>
          <w:tbl>
            <w:tblPr>
              <w:tblW w:w="0" w:type="auto"/>
              <w:tblBorders>
                <w:top w:val="single" w:sz="4" w:space="0" w:color="auto"/>
                <w:bottom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531"/>
              <w:gridCol w:w="1531"/>
              <w:gridCol w:w="1531"/>
              <w:gridCol w:w="1532"/>
              <w:gridCol w:w="1532"/>
            </w:tblGrid>
            <w:tr w:rsidR="00BA7E36" w:rsidRPr="00544447" w:rsidTr="00142BF2">
              <w:trPr>
                <w:trHeight w:val="334"/>
              </w:trPr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编号</w:t>
                  </w: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日期</w:t>
                  </w: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后版本</w:t>
                  </w: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位置</w:t>
                  </w: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4444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修改内容概述</w:t>
                  </w:r>
                </w:p>
              </w:tc>
            </w:tr>
            <w:tr w:rsidR="00BA7E36" w:rsidRPr="00544447" w:rsidTr="00142BF2">
              <w:trPr>
                <w:trHeight w:val="170"/>
              </w:trPr>
              <w:tc>
                <w:tcPr>
                  <w:tcW w:w="1531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000</w:t>
                  </w:r>
                </w:p>
              </w:tc>
              <w:tc>
                <w:tcPr>
                  <w:tcW w:w="1531" w:type="dxa"/>
                </w:tcPr>
                <w:p w:rsidR="00BA7E36" w:rsidRPr="00142BF2" w:rsidRDefault="00102363" w:rsidP="000638D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2015-</w:t>
                  </w:r>
                  <w:r w:rsidR="000638D4">
                    <w:rPr>
                      <w:rFonts w:ascii="宋体" w:hAnsi="宋体" w:hint="eastAsia"/>
                      <w:sz w:val="15"/>
                      <w:szCs w:val="15"/>
                    </w:rPr>
                    <w:t>2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-18</w:t>
                  </w:r>
                </w:p>
              </w:tc>
              <w:tc>
                <w:tcPr>
                  <w:tcW w:w="1531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0.1</w:t>
                  </w:r>
                </w:p>
              </w:tc>
              <w:tc>
                <w:tcPr>
                  <w:tcW w:w="1532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全部</w:t>
                  </w:r>
                </w:p>
              </w:tc>
              <w:tc>
                <w:tcPr>
                  <w:tcW w:w="1532" w:type="dxa"/>
                </w:tcPr>
                <w:p w:rsidR="00BA7E36" w:rsidRPr="00142BF2" w:rsidRDefault="0010236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初始发布版本</w:t>
                  </w:r>
                </w:p>
              </w:tc>
            </w:tr>
            <w:tr w:rsidR="00BA7E36" w:rsidRPr="00544447" w:rsidTr="00142BF2">
              <w:trPr>
                <w:trHeight w:val="259"/>
              </w:trPr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1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532" w:type="dxa"/>
                </w:tcPr>
                <w:p w:rsidR="00BA7E36" w:rsidRPr="00544447" w:rsidRDefault="00BA7E36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</w:tr>
          </w:tbl>
          <w:p w:rsidR="00BA7E36" w:rsidRPr="006F642B" w:rsidRDefault="004F0D2F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系统设计</w:t>
            </w:r>
            <w:r w:rsidR="00BA7E36" w:rsidRPr="006F642B">
              <w:rPr>
                <w:rFonts w:ascii="宋体" w:hAnsi="宋体" w:hint="eastAsia"/>
                <w:b/>
              </w:rPr>
              <w:t>概述</w:t>
            </w:r>
          </w:p>
          <w:p w:rsidR="003B6BD4" w:rsidRDefault="00BA7E36" w:rsidP="001353EE">
            <w:pPr>
              <w:rPr>
                <w:rFonts w:ascii="宋体" w:hAnsi="宋体"/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</w:t>
            </w:r>
            <w:r w:rsidRPr="00544447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7320B2">
              <w:rPr>
                <w:rFonts w:ascii="宋体" w:hAnsi="宋体" w:hint="eastAsia"/>
                <w:sz w:val="18"/>
                <w:szCs w:val="18"/>
              </w:rPr>
              <w:t>根据快乐买网上商城系统的概要设计，系统分前台业务和后台业务，</w:t>
            </w:r>
          </w:p>
          <w:p w:rsidR="00BA7E36" w:rsidRDefault="003B6BD4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前台业务是针对终端用户使用，用户注册成网站会员</w:t>
            </w:r>
            <w:r w:rsidR="00D8135C">
              <w:rPr>
                <w:rFonts w:ascii="宋体" w:hAnsi="宋体" w:hint="eastAsia"/>
                <w:sz w:val="18"/>
                <w:szCs w:val="18"/>
              </w:rPr>
              <w:t>后可以浏览商品，选购商品，秒杀商品等。访问个人中心还可以管理个人信息，购物车和订单。</w:t>
            </w:r>
            <w:r w:rsidR="007320B2">
              <w:rPr>
                <w:rFonts w:ascii="宋体" w:hAnsi="宋体" w:hint="eastAsia"/>
                <w:sz w:val="18"/>
                <w:szCs w:val="18"/>
              </w:rPr>
              <w:t>其功能模块如下图所示：</w:t>
            </w:r>
          </w:p>
          <w:p w:rsidR="007320B2" w:rsidRDefault="003B6BD4" w:rsidP="00A01DFA">
            <w:pPr>
              <w:jc w:val="center"/>
            </w:pPr>
            <w:r>
              <w:object w:dxaOrig="7322" w:dyaOrig="31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7pt;height:189.65pt" o:ole="">
                  <v:imagedata r:id="rId8" o:title=""/>
                </v:shape>
                <o:OLEObject Type="Embed" ProgID="Visio.Drawing.11" ShapeID="_x0000_i1025" DrawAspect="Content" ObjectID="_1494880067" r:id="rId9"/>
              </w:object>
            </w:r>
          </w:p>
          <w:p w:rsidR="00D8135C" w:rsidRPr="00D8135C" w:rsidRDefault="00D8135C" w:rsidP="001353E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 xml:space="preserve">   </w:t>
            </w:r>
            <w:r w:rsidRPr="00D8135C">
              <w:rPr>
                <w:rFonts w:ascii="宋体" w:hAnsi="宋体" w:hint="eastAsia"/>
                <w:sz w:val="18"/>
                <w:szCs w:val="18"/>
              </w:rPr>
              <w:t>后台业务</w:t>
            </w:r>
            <w:r>
              <w:rPr>
                <w:rFonts w:ascii="宋体" w:hAnsi="宋体" w:hint="eastAsia"/>
                <w:sz w:val="18"/>
                <w:szCs w:val="18"/>
              </w:rPr>
              <w:t>是针对管理员用户使用，管理员登录后台系统后可以对系统基本资料进行管理，如商品管理，用户管理，管理员账户管理，订单管理，评价管理等。其功能模块如下图所示：</w:t>
            </w:r>
          </w:p>
          <w:p w:rsidR="003B6BD4" w:rsidRPr="007320B2" w:rsidRDefault="003B6BD4" w:rsidP="00A01DF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object w:dxaOrig="6430" w:dyaOrig="6140">
                <v:shape id="_x0000_i1026" type="#_x0000_t75" style="width:325.6pt;height:286.4pt" o:ole="">
                  <v:imagedata r:id="rId10" o:title=""/>
                </v:shape>
                <o:OLEObject Type="Embed" ProgID="Visio.Drawing.11" ShapeID="_x0000_i1026" DrawAspect="Content" ObjectID="_1494880068" r:id="rId11"/>
              </w:object>
            </w:r>
          </w:p>
          <w:p w:rsidR="00BA7E36" w:rsidRPr="006F642B" w:rsidRDefault="004F0D2F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2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详细设计概述</w:t>
            </w:r>
          </w:p>
          <w:p w:rsidR="00BA7E36" w:rsidRDefault="00BA7E36" w:rsidP="00D73B77">
            <w:pPr>
              <w:rPr>
                <w:rFonts w:ascii="宋体" w:hAnsi="宋体"/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="00D73B77">
              <w:rPr>
                <w:rFonts w:ascii="宋体" w:hAnsi="宋体" w:hint="eastAsia"/>
                <w:sz w:val="18"/>
                <w:szCs w:val="18"/>
              </w:rPr>
              <w:t>本系统采用了SSH框架体系结构的设计，在整个开发过程中，尽可能采用复用的原则，例如使用工厂模式，JAVA反射机制达到统一数据库操作，统一结果显示等。</w:t>
            </w:r>
          </w:p>
          <w:p w:rsidR="00D73B77" w:rsidRPr="00D73B77" w:rsidRDefault="00D73B77" w:rsidP="00D73B7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本文档的详细设计主要是按照SSH框架对视图层JSP、控制器Struts、业务层Spring和持久层Hibernate进行约定，为下一步的编码提供基础。</w:t>
            </w:r>
          </w:p>
          <w:p w:rsidR="00BA7E36" w:rsidRPr="006F642B" w:rsidRDefault="004F0D2F" w:rsidP="001353EE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</w:t>
            </w:r>
            <w:r w:rsidR="00BA7E36" w:rsidRPr="006F642B">
              <w:rPr>
                <w:rFonts w:ascii="宋体" w:hAnsi="宋体" w:hint="eastAsia"/>
                <w:b/>
              </w:rPr>
              <w:t xml:space="preserve">.  </w:t>
            </w:r>
            <w:r w:rsidR="00BA7E36">
              <w:rPr>
                <w:rFonts w:ascii="宋体" w:hAnsi="宋体" w:hint="eastAsia"/>
                <w:b/>
              </w:rPr>
              <w:t>详细设计</w:t>
            </w:r>
          </w:p>
          <w:p w:rsidR="0032664A" w:rsidRPr="002455DD" w:rsidRDefault="00BA7E36" w:rsidP="00A971B1">
            <w:pPr>
              <w:rPr>
                <w:rFonts w:ascii="宋体" w:hAnsi="宋体"/>
                <w:b/>
              </w:rPr>
            </w:pPr>
            <w:r w:rsidRPr="0032664A"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2455DD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2455DD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A971B1" w:rsidRPr="002455DD">
              <w:rPr>
                <w:rFonts w:ascii="宋体" w:hAnsi="宋体" w:hint="eastAsia"/>
                <w:b/>
                <w:sz w:val="18"/>
                <w:szCs w:val="18"/>
              </w:rPr>
              <w:t>系统前台</w:t>
            </w:r>
            <w:r w:rsidR="002455DD">
              <w:rPr>
                <w:rFonts w:ascii="宋体" w:hAnsi="宋体" w:hint="eastAsia"/>
                <w:b/>
                <w:sz w:val="18"/>
                <w:szCs w:val="18"/>
              </w:rPr>
              <w:t>业务实现</w:t>
            </w:r>
          </w:p>
          <w:p w:rsidR="00A971B1" w:rsidRPr="005B2568" w:rsidRDefault="0032664A" w:rsidP="002455DD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 xml:space="preserve">  </w:t>
            </w:r>
            <w:r w:rsidRPr="005B2568">
              <w:rPr>
                <w:rFonts w:ascii="宋体" w:hAnsi="宋体" w:hint="eastAsia"/>
                <w:b/>
              </w:rPr>
              <w:t xml:space="preserve"> </w:t>
            </w:r>
            <w:r w:rsidR="002455DD" w:rsidRPr="005B2568">
              <w:rPr>
                <w:rFonts w:ascii="宋体" w:hAnsi="宋体" w:hint="eastAsia"/>
                <w:b/>
              </w:rPr>
              <w:t xml:space="preserve"> </w:t>
            </w:r>
            <w:r w:rsidR="002455DD" w:rsidRPr="005B2568">
              <w:rPr>
                <w:rFonts w:ascii="宋体" w:hAnsi="宋体" w:hint="eastAsia"/>
                <w:b/>
                <w:sz w:val="18"/>
                <w:szCs w:val="18"/>
              </w:rPr>
              <w:t>3.1用户注册模块</w: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 w:rsidRPr="002455DD"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用户注册模块负责前台用户成为网站会员，注册成功的用户信息添加到users表中</w: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3.1.1 实现流程图</w:t>
            </w:r>
          </w:p>
          <w:p w:rsidR="002455DD" w:rsidRDefault="00A334D1" w:rsidP="00AA25F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object w:dxaOrig="5381" w:dyaOrig="5086">
                <v:shape id="_x0000_i1027" type="#_x0000_t75" style="width:214.95pt;height:192.9pt" o:ole="">
                  <v:imagedata r:id="rId12" o:title=""/>
                </v:shape>
                <o:OLEObject Type="Embed" ProgID="Visio.Drawing.11" ShapeID="_x0000_i1027" DrawAspect="Content" ObjectID="_1494880069" r:id="rId13"/>
              </w:object>
            </w:r>
          </w:p>
          <w:p w:rsidR="002455DD" w:rsidRDefault="002455DD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 xml:space="preserve">     3.1.2 输入输出规则</w:t>
            </w:r>
          </w:p>
          <w:p w:rsidR="00AA25F9" w:rsidRPr="005D5D11" w:rsidRDefault="00AA25F9" w:rsidP="00AA25F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D5D11">
              <w:rPr>
                <w:rFonts w:ascii="宋体" w:hAnsi="宋体" w:hint="eastAsia"/>
                <w:sz w:val="18"/>
                <w:szCs w:val="18"/>
              </w:rPr>
              <w:t>用户注册模块输入输出规则</w:t>
            </w:r>
          </w:p>
          <w:tbl>
            <w:tblPr>
              <w:tblW w:w="7513" w:type="dxa"/>
              <w:jc w:val="center"/>
              <w:tblInd w:w="59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276"/>
              <w:gridCol w:w="6237"/>
            </w:tblGrid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注册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640E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注册成功后允许登录系统并享有注册用户的权限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游客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首页选择“立即注册”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用户基本信息。要求符合格式，另外账号不能重复，邮箱不能重复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237" w:type="dxa"/>
                </w:tcPr>
                <w:p w:rsidR="00AA25F9" w:rsidRPr="005D5D11" w:rsidRDefault="00640E0A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注册成功后打开登录界面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查询数据中是否存在相同的账号和邮箱</w:t>
                  </w:r>
                </w:p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格式验证</w:t>
                  </w:r>
                </w:p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3.</w:t>
                  </w:r>
                  <w:r w:rsidR="00640E0A" w:rsidRPr="005D5D11">
                    <w:rPr>
                      <w:rFonts w:ascii="宋体" w:hAnsi="宋体" w:hint="eastAsia"/>
                      <w:sz w:val="18"/>
                      <w:szCs w:val="18"/>
                    </w:rPr>
                    <w:t>验证码的生成和验证</w:t>
                  </w:r>
                </w:p>
              </w:tc>
            </w:tr>
            <w:tr w:rsidR="00AA25F9" w:rsidRPr="002A405B" w:rsidTr="00142BF2">
              <w:trPr>
                <w:jc w:val="center"/>
              </w:trPr>
              <w:tc>
                <w:tcPr>
                  <w:tcW w:w="1276" w:type="dxa"/>
                  <w:shd w:val="clear" w:color="auto" w:fill="D9D9D9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237" w:type="dxa"/>
                </w:tcPr>
                <w:p w:rsidR="00AA25F9" w:rsidRPr="005D5D11" w:rsidRDefault="00AA25F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D5D11">
                    <w:rPr>
                      <w:rFonts w:ascii="宋体" w:hAnsi="宋体" w:hint="eastAsia"/>
                      <w:sz w:val="18"/>
                      <w:szCs w:val="18"/>
                    </w:rPr>
                    <w:t>查询用户表</w:t>
                  </w:r>
                  <w:r w:rsidR="00640E0A">
                    <w:rPr>
                      <w:rFonts w:ascii="宋体" w:hAnsi="宋体" w:hint="eastAsia"/>
                      <w:sz w:val="18"/>
                      <w:szCs w:val="18"/>
                    </w:rPr>
                    <w:t>，增加用户信息</w:t>
                  </w:r>
                </w:p>
              </w:tc>
            </w:tr>
          </w:tbl>
          <w:p w:rsidR="007C28CE" w:rsidRDefault="007C28CE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="002455DD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2455DD">
              <w:rPr>
                <w:rFonts w:ascii="宋体" w:hAnsi="宋体" w:hint="eastAsia"/>
                <w:sz w:val="18"/>
                <w:szCs w:val="18"/>
              </w:rPr>
              <w:t>3.1.3</w:t>
            </w:r>
            <w:r w:rsidR="002455DD" w:rsidRPr="002455DD">
              <w:rPr>
                <w:rFonts w:ascii="宋体" w:hAnsi="宋体" w:hint="eastAsia"/>
                <w:sz w:val="18"/>
                <w:szCs w:val="18"/>
              </w:rPr>
              <w:t>视图层、Action、业务层、数据持久层的说明</w:t>
            </w:r>
          </w:p>
          <w:tbl>
            <w:tblPr>
              <w:tblW w:w="7507" w:type="dxa"/>
              <w:jc w:val="center"/>
              <w:tblInd w:w="7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55"/>
              <w:gridCol w:w="2297"/>
              <w:gridCol w:w="1647"/>
              <w:gridCol w:w="2208"/>
            </w:tblGrid>
            <w:tr w:rsidR="007C28CE" w:rsidRPr="00B965E2" w:rsidTr="00142BF2">
              <w:trPr>
                <w:jc w:val="center"/>
              </w:trPr>
              <w:tc>
                <w:tcPr>
                  <w:tcW w:w="1355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297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647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08" w:type="dxa"/>
                  <w:shd w:val="clear" w:color="auto" w:fill="F2F2F2"/>
                </w:tcPr>
                <w:p w:rsidR="007C28CE" w:rsidRPr="00B965E2" w:rsidRDefault="007C28CE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7C28CE" w:rsidRPr="007C28CE" w:rsidTr="00142BF2">
              <w:trPr>
                <w:trHeight w:val="1392"/>
                <w:jc w:val="center"/>
              </w:trPr>
              <w:tc>
                <w:tcPr>
                  <w:tcW w:w="1355" w:type="dxa"/>
                </w:tcPr>
                <w:p w:rsidR="007C28CE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</w:t>
                  </w:r>
                  <w:r w:rsidR="007C28CE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2297" w:type="dxa"/>
                </w:tcPr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.java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647" w:type="dxa"/>
                </w:tcPr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</w:tc>
              <w:tc>
                <w:tcPr>
                  <w:tcW w:w="2208" w:type="dxa"/>
                </w:tcPr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  <w:p w:rsidR="007C28CE" w:rsidRPr="00142BF2" w:rsidRDefault="007C28CE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.java</w:t>
                  </w:r>
                </w:p>
              </w:tc>
            </w:tr>
          </w:tbl>
          <w:p w:rsidR="00B965E2" w:rsidRPr="00DC4437" w:rsidRDefault="001838C4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</w:t>
            </w:r>
            <w:r w:rsidR="00B965E2" w:rsidRPr="00DC4437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51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07"/>
              <w:gridCol w:w="1712"/>
              <w:gridCol w:w="4394"/>
            </w:tblGrid>
            <w:tr w:rsidR="00B965E2" w:rsidRPr="0060632A" w:rsidTr="00142BF2">
              <w:trPr>
                <w:jc w:val="center"/>
              </w:trPr>
              <w:tc>
                <w:tcPr>
                  <w:tcW w:w="1407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1712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4394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40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注册界面</w:t>
                  </w:r>
                </w:p>
              </w:tc>
              <w:tc>
                <w:tcPr>
                  <w:tcW w:w="1712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登录主页面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40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1712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前台首页面，包括header.jsp和footer.jsp,是为了网站统一风格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40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上端</w:t>
                  </w:r>
                </w:p>
              </w:tc>
              <w:tc>
                <w:tcPr>
                  <w:tcW w:w="1712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记载用户登录信息及个人信息维护菜单以及网站Logo等信息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40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尾端</w:t>
                  </w:r>
                </w:p>
              </w:tc>
              <w:tc>
                <w:tcPr>
                  <w:tcW w:w="1712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4394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显示广告及友情链接信息</w:t>
                  </w:r>
                </w:p>
              </w:tc>
            </w:tr>
          </w:tbl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51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693"/>
            </w:tblGrid>
            <w:tr w:rsidR="00B965E2" w:rsidRPr="0060632A" w:rsidTr="00142BF2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93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</w:t>
                  </w:r>
                </w:p>
              </w:tc>
              <w:tc>
                <w:tcPr>
                  <w:tcW w:w="141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1418" w:type="dxa"/>
                </w:tcPr>
                <w:p w:rsidR="00B965E2" w:rsidRPr="00142BF2" w:rsidRDefault="008F29F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execute() </w:t>
                  </w:r>
                  <w:r w:rsidR="00B965E2" w:rsidRPr="00142BF2">
                    <w:rPr>
                      <w:rFonts w:ascii="宋体" w:hAnsi="宋体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成功：</w:t>
                  </w:r>
                  <w:r w:rsidR="008F29F8"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失败：</w:t>
                  </w:r>
                  <w:r w:rsidR="008F29F8"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</w:tr>
            <w:tr w:rsidR="00B965E2" w:rsidRPr="0060632A" w:rsidTr="00142BF2">
              <w:trPr>
                <w:jc w:val="center"/>
              </w:trPr>
              <w:tc>
                <w:tcPr>
                  <w:tcW w:w="1985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</w:p>
              </w:tc>
              <w:tc>
                <w:tcPr>
                  <w:tcW w:w="1417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gister.jsp</w:t>
                  </w:r>
                </w:p>
              </w:tc>
              <w:tc>
                <w:tcPr>
                  <w:tcW w:w="141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oPos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输出验证码</w:t>
                  </w:r>
                </w:p>
              </w:tc>
            </w:tr>
          </w:tbl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3260"/>
              <w:gridCol w:w="2547"/>
            </w:tblGrid>
            <w:tr w:rsidR="00B965E2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547" w:type="dxa"/>
                  <w:shd w:val="clear" w:color="auto" w:fill="F2F2F2"/>
                </w:tcPr>
                <w:p w:rsidR="00B965E2" w:rsidRPr="00B965E2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B965E2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</w:tc>
              <w:tc>
                <w:tcPr>
                  <w:tcW w:w="3260" w:type="dxa"/>
                </w:tcPr>
                <w:p w:rsidR="00B965E2" w:rsidRPr="00142BF2" w:rsidRDefault="003E1F2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 void saveUser(Users user);</w:t>
                  </w:r>
                </w:p>
              </w:tc>
              <w:tc>
                <w:tcPr>
                  <w:tcW w:w="2547" w:type="dxa"/>
                </w:tcPr>
                <w:p w:rsidR="00B965E2" w:rsidRPr="00142BF2" w:rsidRDefault="00B965E2" w:rsidP="003E1F2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</w:t>
                  </w:r>
                  <w:r w:rsidR="003E1F25" w:rsidRPr="00142BF2">
                    <w:rPr>
                      <w:rFonts w:ascii="宋体" w:hAnsi="宋体" w:hint="eastAsia"/>
                      <w:sz w:val="15"/>
                      <w:szCs w:val="15"/>
                    </w:rPr>
                    <w:t>用户对象，将用户对象信息保存到数据库</w:t>
                  </w:r>
                </w:p>
              </w:tc>
            </w:tr>
            <w:tr w:rsidR="00930B3F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930B3F" w:rsidRPr="00142BF2" w:rsidRDefault="00930B3F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</w:tc>
              <w:tc>
                <w:tcPr>
                  <w:tcW w:w="3260" w:type="dxa"/>
                </w:tcPr>
                <w:p w:rsidR="00930B3F" w:rsidRPr="00142BF2" w:rsidRDefault="00930B3F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ublic void saveUser(Users user)</w:t>
                  </w:r>
                </w:p>
              </w:tc>
              <w:tc>
                <w:tcPr>
                  <w:tcW w:w="2547" w:type="dxa"/>
                </w:tcPr>
                <w:p w:rsidR="00930B3F" w:rsidRPr="00142BF2" w:rsidRDefault="00930B3F" w:rsidP="003E1F2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Dao层方法</w:t>
                  </w:r>
                </w:p>
              </w:tc>
            </w:tr>
          </w:tbl>
          <w:p w:rsidR="00B965E2" w:rsidRPr="00DC4437" w:rsidRDefault="00B965E2" w:rsidP="00B965E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DC4437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1843"/>
              <w:gridCol w:w="3968"/>
            </w:tblGrid>
            <w:tr w:rsidR="00B965E2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968" w:type="dxa"/>
                  <w:shd w:val="clear" w:color="auto" w:fill="F2F2F2"/>
                </w:tcPr>
                <w:p w:rsidR="00B965E2" w:rsidRPr="00DC4437" w:rsidRDefault="00B965E2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B965E2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</w:tc>
              <w:tc>
                <w:tcPr>
                  <w:tcW w:w="1843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968" w:type="dxa"/>
                </w:tcPr>
                <w:p w:rsidR="00B965E2" w:rsidRPr="00142BF2" w:rsidRDefault="00B965E2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基类接口应用泛型和反射机制，对数据的操作进行统一处理，无需各持久层接口设计方法。</w:t>
                  </w:r>
                </w:p>
              </w:tc>
            </w:tr>
            <w:tr w:rsidR="00C81027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C81027" w:rsidRPr="00AB4A0B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UserDaoImpl</w:t>
                  </w:r>
                </w:p>
              </w:tc>
              <w:tc>
                <w:tcPr>
                  <w:tcW w:w="1843" w:type="dxa"/>
                </w:tcPr>
                <w:p w:rsidR="00C81027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UserDao</w:t>
                  </w:r>
                </w:p>
                <w:p w:rsidR="00C81027" w:rsidRPr="0009591B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DC4437">
                    <w:rPr>
                      <w:rFonts w:ascii="宋体" w:hAnsi="宋体"/>
                      <w:sz w:val="18"/>
                      <w:szCs w:val="18"/>
                    </w:rPr>
                    <w:t>AGenericHibernateDao</w:t>
                  </w:r>
                </w:p>
              </w:tc>
              <w:tc>
                <w:tcPr>
                  <w:tcW w:w="3968" w:type="dxa"/>
                </w:tcPr>
                <w:p w:rsidR="00C81027" w:rsidRDefault="00C81027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serDaoImpl继承AgenericHibernateDao类，实现IUserDao接口</w:t>
                  </w:r>
                </w:p>
              </w:tc>
            </w:tr>
          </w:tbl>
          <w:p w:rsidR="002455DD" w:rsidRDefault="00335688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="002455DD">
              <w:rPr>
                <w:rFonts w:ascii="宋体" w:hAnsi="宋体" w:hint="eastAsia"/>
                <w:sz w:val="18"/>
                <w:szCs w:val="18"/>
              </w:rPr>
              <w:t>3.1.4 功能实现时序图</w:t>
            </w:r>
          </w:p>
          <w:p w:rsidR="00930B3F" w:rsidRDefault="00DC4437" w:rsidP="00B82AA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673600" cy="2350860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73600" cy="2350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2AA9" w:rsidRPr="005B2568" w:rsidRDefault="00B82AA9" w:rsidP="002455DD">
            <w:pPr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 3.2 用户登录模块</w:t>
            </w:r>
          </w:p>
          <w:p w:rsidR="00B82AA9" w:rsidRDefault="00B82AA9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用户登录是针对已注册的用户，登录成功后，注册用户获得购物交易的相应权限。</w:t>
            </w:r>
          </w:p>
          <w:p w:rsidR="00B82AA9" w:rsidRDefault="00B82AA9" w:rsidP="002455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2.1 实现流程图</w:t>
            </w:r>
          </w:p>
          <w:p w:rsidR="00B82AA9" w:rsidRDefault="00B82AA9" w:rsidP="00B82AA9">
            <w:pPr>
              <w:jc w:val="center"/>
            </w:pPr>
            <w:r>
              <w:object w:dxaOrig="4407" w:dyaOrig="4165">
                <v:shape id="_x0000_i1028" type="#_x0000_t75" style="width:258.45pt;height:244.5pt" o:ole="">
                  <v:imagedata r:id="rId15" o:title=""/>
                </v:shape>
                <o:OLEObject Type="Embed" ProgID="Visio.Drawing.11" ShapeID="_x0000_i1028" DrawAspect="Content" ObjectID="_1494880070" r:id="rId16"/>
              </w:object>
            </w:r>
          </w:p>
          <w:p w:rsidR="00B82AA9" w:rsidRPr="00B82AA9" w:rsidRDefault="00142BF2" w:rsidP="00B82AA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="00B82AA9" w:rsidRPr="00B82AA9">
              <w:rPr>
                <w:rFonts w:ascii="宋体" w:hAnsi="宋体" w:hint="eastAsia"/>
                <w:sz w:val="18"/>
                <w:szCs w:val="18"/>
              </w:rPr>
              <w:t>3.2.2 输入输出规则</w:t>
            </w:r>
          </w:p>
          <w:p w:rsidR="00B82AA9" w:rsidRPr="00B82AA9" w:rsidRDefault="00B82AA9" w:rsidP="00B82A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82AA9">
              <w:rPr>
                <w:rFonts w:ascii="宋体" w:hAnsi="宋体" w:hint="eastAsia"/>
                <w:sz w:val="18"/>
                <w:szCs w:val="18"/>
              </w:rPr>
              <w:t>登录模块输入输出规则</w:t>
            </w:r>
          </w:p>
          <w:tbl>
            <w:tblPr>
              <w:tblW w:w="7478" w:type="dxa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61"/>
            </w:tblGrid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登录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登录系统以达到注册用户的系统权限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直接选择登录或在将商品加入购物车时转向登录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按照注册时输入的用户名和密码及随机验证码。可以选择两周内自动登录，则用户名和密码将存入cookie;如果不选将用户对象存入session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登录成功后打开首页，登录用户信息存放在cookie中或者是session中，</w:t>
                  </w: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用户可以进行购买商品或对自己的信息进行维护。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关键算法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查询数据库中用户名和密码</w:t>
                  </w:r>
                </w:p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2.验证码的生成和验证</w:t>
                  </w:r>
                </w:p>
                <w:p w:rsid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3.两周内自动登录的选择</w:t>
                  </w:r>
                </w:p>
                <w:p w:rsidR="0074693B" w:rsidRPr="00B82AA9" w:rsidRDefault="0074693B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.根据用户ID获得用户默认收货地址</w:t>
                  </w:r>
                </w:p>
              </w:tc>
            </w:tr>
            <w:tr w:rsidR="00B82AA9" w:rsidRPr="00B82AA9" w:rsidTr="00142BF2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61" w:type="dxa"/>
                </w:tcPr>
                <w:p w:rsidR="00B82AA9" w:rsidRPr="00B82AA9" w:rsidRDefault="00B82AA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用户表</w:t>
                  </w:r>
                </w:p>
              </w:tc>
            </w:tr>
          </w:tbl>
          <w:p w:rsidR="00B82AA9" w:rsidRDefault="00B82AA9" w:rsidP="00B82AA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2.3视图层、Action、业务层、数据持久层的说明</w:t>
            </w:r>
          </w:p>
          <w:tbl>
            <w:tblPr>
              <w:tblW w:w="7465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134"/>
              <w:gridCol w:w="2174"/>
              <w:gridCol w:w="1937"/>
              <w:gridCol w:w="2220"/>
            </w:tblGrid>
            <w:tr w:rsidR="005B2568" w:rsidRPr="0060632A" w:rsidTr="006D083A">
              <w:trPr>
                <w:jc w:val="center"/>
              </w:trPr>
              <w:tc>
                <w:tcPr>
                  <w:tcW w:w="113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7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937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20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5B2568" w:rsidRPr="0060632A" w:rsidTr="006D083A">
              <w:trPr>
                <w:trHeight w:val="1392"/>
                <w:jc w:val="center"/>
              </w:trPr>
              <w:tc>
                <w:tcPr>
                  <w:tcW w:w="113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217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.java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93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  <w:p w:rsidR="005B2568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  <w:p w:rsidR="006D083A" w:rsidRDefault="006D083A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6D083A" w:rsidRPr="00142BF2" w:rsidRDefault="006D083A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ieverBizImpl.java</w:t>
                  </w:r>
                </w:p>
              </w:tc>
              <w:tc>
                <w:tcPr>
                  <w:tcW w:w="222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  <w:p w:rsidR="005B2568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.java</w:t>
                  </w:r>
                </w:p>
                <w:p w:rsidR="006D083A" w:rsidRDefault="006D083A" w:rsidP="006D083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6D083A" w:rsidRPr="00142BF2" w:rsidRDefault="006D083A" w:rsidP="006D083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ieverDaoImpl.java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51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01"/>
              <w:gridCol w:w="1418"/>
              <w:gridCol w:w="4394"/>
            </w:tblGrid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4394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登录界面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登录主页面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前台首页面，包括header.jsp和footer.jsp,是为了网站统一风格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上端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记载用户登录信息及个人信息维护菜单以及网站Logo等信息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70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尾端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footer.jsp</w:t>
                  </w:r>
                </w:p>
              </w:tc>
              <w:tc>
                <w:tcPr>
                  <w:tcW w:w="4394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复用页面，显示广告及友情链接信息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51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693"/>
            </w:tblGrid>
            <w:tr w:rsidR="005B2568" w:rsidRPr="0060632A" w:rsidTr="00142BF2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93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Action</w:t>
                  </w:r>
                </w:p>
              </w:tc>
              <w:tc>
                <w:tcPr>
                  <w:tcW w:w="141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Login()</w:t>
                  </w:r>
                </w:p>
              </w:tc>
              <w:tc>
                <w:tcPr>
                  <w:tcW w:w="2693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成功：index.jsp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失败：login.jsp</w:t>
                  </w:r>
                </w:p>
              </w:tc>
            </w:tr>
            <w:tr w:rsidR="005B2568" w:rsidRPr="0060632A" w:rsidTr="00142BF2">
              <w:trPr>
                <w:jc w:val="center"/>
              </w:trPr>
              <w:tc>
                <w:tcPr>
                  <w:tcW w:w="1985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ValidateCodeServlet</w:t>
                  </w:r>
                </w:p>
              </w:tc>
              <w:tc>
                <w:tcPr>
                  <w:tcW w:w="1417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ogin.jsp</w:t>
                  </w:r>
                </w:p>
              </w:tc>
              <w:tc>
                <w:tcPr>
                  <w:tcW w:w="141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oPos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693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输出验证码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3260"/>
              <w:gridCol w:w="2476"/>
            </w:tblGrid>
            <w:tr w:rsidR="005B2568" w:rsidRPr="0060632A" w:rsidTr="00142BF2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476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Biz.java</w:t>
                  </w:r>
                </w:p>
              </w:tc>
              <w:tc>
                <w:tcPr>
                  <w:tcW w:w="326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blic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 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s CheckLogin(final String username,final String password);</w:t>
                  </w:r>
                </w:p>
              </w:tc>
              <w:tc>
                <w:tcPr>
                  <w:tcW w:w="247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用户名和密码查询数据库返回Users对象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BizImpl.java</w:t>
                  </w:r>
                </w:p>
              </w:tc>
              <w:tc>
                <w:tcPr>
                  <w:tcW w:w="3260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blic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 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Users CheckLogin(final String username,final String password);</w:t>
                  </w:r>
                </w:p>
              </w:tc>
              <w:tc>
                <w:tcPr>
                  <w:tcW w:w="247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方法</w:t>
                  </w:r>
                </w:p>
              </w:tc>
            </w:tr>
          </w:tbl>
          <w:p w:rsidR="005B2568" w:rsidRPr="005B2568" w:rsidRDefault="005B2568" w:rsidP="005B256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681"/>
              <w:gridCol w:w="2016"/>
              <w:gridCol w:w="3828"/>
            </w:tblGrid>
            <w:tr w:rsidR="005B2568" w:rsidRPr="0060632A" w:rsidTr="00142BF2">
              <w:trPr>
                <w:jc w:val="center"/>
              </w:trPr>
              <w:tc>
                <w:tcPr>
                  <w:tcW w:w="1681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28" w:type="dxa"/>
                  <w:shd w:val="clear" w:color="auto" w:fill="F2F2F2"/>
                </w:tcPr>
                <w:p w:rsidR="005B2568" w:rsidRPr="005B2568" w:rsidRDefault="005B2568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68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.java</w:t>
                  </w:r>
                </w:p>
              </w:tc>
              <w:tc>
                <w:tcPr>
                  <w:tcW w:w="201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2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基类接口应用泛型和反射机制，对数据的操作进行统一处理，无需各持久层接口设计方法。</w:t>
                  </w:r>
                </w:p>
              </w:tc>
            </w:tr>
            <w:tr w:rsidR="005B2568" w:rsidRPr="0060632A" w:rsidTr="00142BF2">
              <w:trPr>
                <w:trHeight w:val="567"/>
                <w:jc w:val="center"/>
              </w:trPr>
              <w:tc>
                <w:tcPr>
                  <w:tcW w:w="1681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.java</w:t>
                  </w:r>
                </w:p>
              </w:tc>
              <w:tc>
                <w:tcPr>
                  <w:tcW w:w="2016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UserDao</w:t>
                  </w:r>
                </w:p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28" w:type="dxa"/>
                </w:tcPr>
                <w:p w:rsidR="005B2568" w:rsidRPr="00142BF2" w:rsidRDefault="005B256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UserDaoImpl继承AgenericHibernateDao类，实现IUserDao接口</w:t>
                  </w:r>
                </w:p>
              </w:tc>
            </w:tr>
          </w:tbl>
          <w:p w:rsidR="00B82AA9" w:rsidRDefault="005B2568" w:rsidP="00B82AA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3.2.4 功能实现时序图</w:t>
            </w:r>
          </w:p>
          <w:p w:rsidR="005B2568" w:rsidRDefault="005B2568" w:rsidP="005B256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lastRenderedPageBreak/>
              <w:drawing>
                <wp:inline distT="0" distB="0" distL="0" distR="0">
                  <wp:extent cx="4406900" cy="2242317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6900" cy="224231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2E65" w:rsidRPr="005B2568" w:rsidRDefault="00162E65" w:rsidP="00162E65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 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3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092F08">
              <w:rPr>
                <w:rFonts w:ascii="宋体" w:hAnsi="宋体" w:hint="eastAsia"/>
                <w:b/>
                <w:sz w:val="18"/>
                <w:szCs w:val="18"/>
              </w:rPr>
              <w:t>商品搜索</w:t>
            </w:r>
            <w:r w:rsidR="00A334D1">
              <w:rPr>
                <w:rFonts w:ascii="宋体" w:hAnsi="宋体" w:hint="eastAsia"/>
                <w:b/>
                <w:sz w:val="18"/>
                <w:szCs w:val="18"/>
              </w:rPr>
              <w:t>-品牌检索</w:t>
            </w:r>
          </w:p>
          <w:p w:rsidR="00162E65" w:rsidRDefault="00162E65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C7180">
              <w:rPr>
                <w:rFonts w:ascii="宋体" w:hAnsi="宋体" w:hint="eastAsia"/>
                <w:sz w:val="18"/>
                <w:szCs w:val="18"/>
              </w:rPr>
              <w:t>用户可以根据网站列出的鞋子品牌、款式进行快速搜索鞋子。还可以根据商品名字进行模糊搜素。另外可以根据尺码、版型、颜色、品牌进行综合搜索。搜索到的鞋子以列表形式分页显示，可以对两个及两个以上鞋子进行对比，可以查看某个鞋子的详细信息。</w:t>
            </w:r>
          </w:p>
          <w:p w:rsidR="003C5CFC" w:rsidRDefault="003C5CFC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</w:t>
            </w:r>
            <w:r w:rsidR="00114600">
              <w:rPr>
                <w:rFonts w:ascii="宋体" w:hAnsi="宋体" w:hint="eastAsia"/>
                <w:sz w:val="18"/>
                <w:szCs w:val="18"/>
              </w:rPr>
              <w:t>本环节首先说明品牌搜索实现过程</w:t>
            </w:r>
          </w:p>
          <w:p w:rsidR="00162E65" w:rsidRDefault="00162E65" w:rsidP="00162E6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164508"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FD04B0">
              <w:rPr>
                <w:rFonts w:ascii="宋体" w:hAnsi="宋体" w:hint="eastAsia"/>
                <w:sz w:val="18"/>
                <w:szCs w:val="18"/>
              </w:rPr>
              <w:t>品牌搜索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162E65" w:rsidRDefault="00300CB2" w:rsidP="00162E65">
            <w:pPr>
              <w:jc w:val="center"/>
            </w:pPr>
            <w:r>
              <w:object w:dxaOrig="2814" w:dyaOrig="2441">
                <v:shape id="_x0000_i1029" type="#_x0000_t75" style="width:141.3pt;height:122.5pt" o:ole="">
                  <v:imagedata r:id="rId18" o:title=""/>
                </v:shape>
                <o:OLEObject Type="Embed" ProgID="Visio.Drawing.11" ShapeID="_x0000_i1029" DrawAspect="Content" ObjectID="_1494880071" r:id="rId19"/>
              </w:object>
            </w:r>
          </w:p>
          <w:p w:rsidR="00162E65" w:rsidRPr="00B82AA9" w:rsidRDefault="00162E65" w:rsidP="00162E65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164508">
              <w:rPr>
                <w:rFonts w:ascii="宋体" w:hAnsi="宋体" w:hint="eastAsia"/>
                <w:sz w:val="18"/>
                <w:szCs w:val="18"/>
              </w:rPr>
              <w:t>3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 w:rsidR="00FD04B0">
              <w:rPr>
                <w:rFonts w:ascii="宋体" w:hAnsi="宋体" w:hint="eastAsia"/>
                <w:sz w:val="18"/>
                <w:szCs w:val="18"/>
              </w:rPr>
              <w:t>品牌搜索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162E65" w:rsidRPr="00B82AA9" w:rsidRDefault="00164508" w:rsidP="00162E65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FD04B0">
              <w:rPr>
                <w:rFonts w:ascii="宋体" w:hAnsi="宋体" w:hint="eastAsia"/>
                <w:sz w:val="18"/>
                <w:szCs w:val="18"/>
              </w:rPr>
              <w:t>品牌</w:t>
            </w:r>
            <w:r>
              <w:rPr>
                <w:rFonts w:ascii="宋体" w:hAnsi="宋体" w:hint="eastAsia"/>
                <w:sz w:val="18"/>
                <w:szCs w:val="18"/>
              </w:rPr>
              <w:t>搜索显示</w:t>
            </w:r>
            <w:r w:rsidR="00162E65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60" w:type="dxa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43"/>
            </w:tblGrid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64508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  <w:r w:rsidR="00FD04B0">
                    <w:rPr>
                      <w:rFonts w:ascii="宋体" w:hAnsi="宋体" w:hint="eastAsia"/>
                      <w:sz w:val="18"/>
                      <w:szCs w:val="18"/>
                    </w:rPr>
                    <w:t>品牌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显示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64508" w:rsidP="00FD04B0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根据商品品牌搜索鞋子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 w:rsidR="00164508"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64508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网站首页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43" w:type="dxa"/>
                </w:tcPr>
                <w:p w:rsidR="00162E65" w:rsidRPr="00B82AA9" w:rsidRDefault="00FD04B0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鼠标单击品牌链接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A594C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FD04B0">
                    <w:rPr>
                      <w:rFonts w:ascii="宋体" w:hAnsi="宋体" w:hint="eastAsia"/>
                      <w:sz w:val="18"/>
                      <w:szCs w:val="18"/>
                    </w:rPr>
                    <w:t>同一品牌的所有鞋子列表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43" w:type="dxa"/>
                </w:tcPr>
                <w:p w:rsidR="00162E65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1A717F">
                    <w:rPr>
                      <w:rFonts w:ascii="宋体" w:hAnsi="宋体" w:hint="eastAsia"/>
                      <w:sz w:val="18"/>
                      <w:szCs w:val="18"/>
                    </w:rPr>
                    <w:t>品牌列表链接具备性别和品牌名称参数</w:t>
                  </w:r>
                </w:p>
                <w:p w:rsidR="001A717F" w:rsidRPr="001A717F" w:rsidRDefault="001A717F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Action中获取到性别及品牌名称，根据性别和品牌名称查找Shoes表</w:t>
                  </w:r>
                </w:p>
              </w:tc>
            </w:tr>
            <w:tr w:rsidR="00162E6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43" w:type="dxa"/>
                </w:tcPr>
                <w:p w:rsidR="00162E65" w:rsidRPr="00B82AA9" w:rsidRDefault="00162E65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1A717F">
                    <w:rPr>
                      <w:rFonts w:ascii="宋体" w:hAnsi="宋体" w:hint="eastAsia"/>
                      <w:sz w:val="18"/>
                      <w:szCs w:val="18"/>
                    </w:rPr>
                    <w:t>brands表和shoes表</w:t>
                  </w:r>
                </w:p>
              </w:tc>
            </w:tr>
          </w:tbl>
          <w:p w:rsidR="00162E65" w:rsidRDefault="00162E65" w:rsidP="00162E6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CF583B">
              <w:rPr>
                <w:rFonts w:ascii="宋体" w:hAnsi="宋体" w:hint="eastAsia"/>
                <w:sz w:val="18"/>
                <w:szCs w:val="18"/>
              </w:rPr>
              <w:t>3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465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056"/>
              <w:gridCol w:w="2248"/>
              <w:gridCol w:w="1746"/>
              <w:gridCol w:w="2415"/>
            </w:tblGrid>
            <w:tr w:rsidR="002647EC" w:rsidRPr="0060632A" w:rsidTr="00C23EFB">
              <w:trPr>
                <w:jc w:val="center"/>
              </w:trPr>
              <w:tc>
                <w:tcPr>
                  <w:tcW w:w="1056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248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415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2647EC" w:rsidRPr="0060632A" w:rsidTr="00C23EFB">
              <w:trPr>
                <w:trHeight w:val="402"/>
                <w:jc w:val="center"/>
              </w:trPr>
              <w:tc>
                <w:tcPr>
                  <w:tcW w:w="1056" w:type="dxa"/>
                </w:tcPr>
                <w:p w:rsidR="00162E65" w:rsidRPr="00142BF2" w:rsidRDefault="002647EC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</w:t>
                  </w:r>
                  <w:r w:rsidR="00541CB0" w:rsidRPr="00142BF2">
                    <w:rPr>
                      <w:rFonts w:ascii="宋体" w:hAnsi="宋体" w:hint="eastAsia"/>
                      <w:sz w:val="15"/>
                      <w:szCs w:val="15"/>
                    </w:rPr>
                    <w:t>eft_menu.jsp</w:t>
                  </w:r>
                </w:p>
                <w:p w:rsidR="002647EC" w:rsidRPr="00142BF2" w:rsidRDefault="00CF583B" w:rsidP="009D08E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</w:t>
                  </w:r>
                  <w:r w:rsidR="002647EC"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</w:t>
                  </w:r>
                </w:p>
              </w:tc>
              <w:tc>
                <w:tcPr>
                  <w:tcW w:w="2248" w:type="dxa"/>
                </w:tcPr>
                <w:p w:rsidR="00162E65" w:rsidRPr="00142BF2" w:rsidRDefault="00541CB0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a</w:t>
                  </w:r>
                </w:p>
              </w:tc>
              <w:tc>
                <w:tcPr>
                  <w:tcW w:w="1746" w:type="dxa"/>
                </w:tcPr>
                <w:p w:rsidR="00162E65" w:rsidRPr="00142BF2" w:rsidRDefault="00162E6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2647EC"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162E65" w:rsidRPr="00142BF2" w:rsidRDefault="002647EC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</w:tc>
              <w:tc>
                <w:tcPr>
                  <w:tcW w:w="2415" w:type="dxa"/>
                </w:tcPr>
                <w:p w:rsidR="00162E65" w:rsidRPr="00142BF2" w:rsidRDefault="002647EC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162E65" w:rsidRPr="00142BF2" w:rsidRDefault="002647EC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</w:tr>
          </w:tbl>
          <w:p w:rsidR="00162E65" w:rsidRPr="005B2568" w:rsidRDefault="00162E65" w:rsidP="00162E6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485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197"/>
              <w:gridCol w:w="3186"/>
            </w:tblGrid>
            <w:tr w:rsidR="009D08E9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197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86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9D08E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162E65" w:rsidRPr="00142BF2" w:rsidRDefault="00CF583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首页左侧品牌导航页面</w:t>
                  </w:r>
                </w:p>
              </w:tc>
              <w:tc>
                <w:tcPr>
                  <w:tcW w:w="2197" w:type="dxa"/>
                </w:tcPr>
                <w:p w:rsidR="00162E65" w:rsidRPr="00142BF2" w:rsidRDefault="00CF583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eft_menu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3186" w:type="dxa"/>
                </w:tcPr>
                <w:p w:rsidR="00162E65" w:rsidRPr="00142BF2" w:rsidRDefault="00CF583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列出品牌，款式及定制链接</w:t>
                  </w:r>
                </w:p>
              </w:tc>
            </w:tr>
            <w:tr w:rsidR="009D08E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162E65" w:rsidRPr="00142BF2" w:rsidRDefault="00CF583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搜索结果页面</w:t>
                  </w:r>
                </w:p>
              </w:tc>
              <w:tc>
                <w:tcPr>
                  <w:tcW w:w="2197" w:type="dxa"/>
                </w:tcPr>
                <w:p w:rsidR="00162E65" w:rsidRPr="00142BF2" w:rsidRDefault="009D08E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,其中包含</w:t>
                  </w:r>
                  <w:r w:rsidR="00CF583B"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_result.jsp</w:t>
                  </w:r>
                </w:p>
              </w:tc>
              <w:tc>
                <w:tcPr>
                  <w:tcW w:w="3186" w:type="dxa"/>
                </w:tcPr>
                <w:p w:rsidR="00162E65" w:rsidRPr="00142BF2" w:rsidRDefault="00CF583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前置条件将搜索结果列表显示</w:t>
                  </w:r>
                </w:p>
              </w:tc>
            </w:tr>
          </w:tbl>
          <w:p w:rsidR="00162E65" w:rsidRPr="005B2568" w:rsidRDefault="00162E65" w:rsidP="00162E6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48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663"/>
            </w:tblGrid>
            <w:tr w:rsidR="00162E65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63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62E65" w:rsidRPr="0060632A" w:rsidTr="00C23EFB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162E65" w:rsidRPr="00142BF2" w:rsidRDefault="004F592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17" w:type="dxa"/>
                </w:tcPr>
                <w:p w:rsidR="00162E65" w:rsidRPr="00142BF2" w:rsidRDefault="004F592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eft_menu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162E65" w:rsidRPr="00142BF2" w:rsidRDefault="004F4C5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earchShoesByGenderBrand()</w:t>
                  </w:r>
                </w:p>
              </w:tc>
              <w:tc>
                <w:tcPr>
                  <w:tcW w:w="2663" w:type="dxa"/>
                </w:tcPr>
                <w:p w:rsidR="00162E65" w:rsidRPr="00142BF2" w:rsidRDefault="004F4C5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_result.jsp</w:t>
                  </w:r>
                </w:p>
              </w:tc>
            </w:tr>
          </w:tbl>
          <w:p w:rsidR="00162E65" w:rsidRPr="005B2568" w:rsidRDefault="00162E65" w:rsidP="00162E6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3260"/>
              <w:gridCol w:w="2502"/>
            </w:tblGrid>
            <w:tr w:rsidR="00162E65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502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62E65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162E65" w:rsidRPr="00142BF2" w:rsidRDefault="00162E65" w:rsidP="004F4C5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4F4C53"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</w:tc>
              <w:tc>
                <w:tcPr>
                  <w:tcW w:w="3260" w:type="dxa"/>
                </w:tcPr>
                <w:p w:rsidR="00162E65" w:rsidRPr="00142BF2" w:rsidRDefault="00EE45F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SearchShoesByGenderBrand(final String brandName,final String gender,final int currentPage,final int pageSize)</w:t>
                  </w:r>
                </w:p>
              </w:tc>
              <w:tc>
                <w:tcPr>
                  <w:tcW w:w="2502" w:type="dxa"/>
                </w:tcPr>
                <w:p w:rsidR="00162E65" w:rsidRPr="00142BF2" w:rsidRDefault="00EE45F8" w:rsidP="00EE45F8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品牌名字，性别，当前页数和每页记录数查询数据库中鞋子信息返回分页信息。</w:t>
                  </w:r>
                </w:p>
              </w:tc>
            </w:tr>
            <w:tr w:rsidR="00162E65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162E65" w:rsidRPr="00142BF2" w:rsidRDefault="004F4C5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3260" w:type="dxa"/>
                </w:tcPr>
                <w:p w:rsidR="00162E65" w:rsidRPr="00142BF2" w:rsidRDefault="00EE45F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SearchShoesByGenderBrand(final String brandName,final String gender,final int currentPage,final int pageSize)</w:t>
                  </w:r>
                </w:p>
              </w:tc>
              <w:tc>
                <w:tcPr>
                  <w:tcW w:w="2502" w:type="dxa"/>
                </w:tcPr>
                <w:p w:rsidR="00162E65" w:rsidRPr="00142BF2" w:rsidRDefault="00162E6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="009D08E9" w:rsidRPr="00142BF2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 w:rsidR="009D08E9"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162E65" w:rsidRPr="005B2568" w:rsidRDefault="00162E65" w:rsidP="00162E6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46"/>
              <w:gridCol w:w="1833"/>
              <w:gridCol w:w="3962"/>
            </w:tblGrid>
            <w:tr w:rsidR="00162E65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962" w:type="dxa"/>
                  <w:shd w:val="clear" w:color="auto" w:fill="F2F2F2"/>
                </w:tcPr>
                <w:p w:rsidR="00162E65" w:rsidRPr="005B2568" w:rsidRDefault="00162E65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62E65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162E65" w:rsidRPr="00142BF2" w:rsidRDefault="00162E65" w:rsidP="00B0726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B07261" w:rsidRPr="00142BF2">
                    <w:rPr>
                      <w:rFonts w:ascii="宋体" w:hAnsi="宋体" w:hint="eastAsia"/>
                      <w:sz w:val="15"/>
                      <w:szCs w:val="15"/>
                    </w:rPr>
                    <w:t>Shoe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  <w:tc>
                <w:tcPr>
                  <w:tcW w:w="1833" w:type="dxa"/>
                </w:tcPr>
                <w:p w:rsidR="00162E65" w:rsidRPr="00142BF2" w:rsidRDefault="00162E6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962" w:type="dxa"/>
                </w:tcPr>
                <w:p w:rsidR="00162E65" w:rsidRPr="00142BF2" w:rsidRDefault="00EE45F8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DC7D1A" w:rsidRPr="00142BF2" w:rsidRDefault="00DC7D1A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indByPageBean(final String hql,final Object[] param,final int currentpage,final int pageSize);</w:t>
                  </w:r>
                </w:p>
              </w:tc>
            </w:tr>
            <w:tr w:rsidR="00162E65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162E65" w:rsidRPr="00142BF2" w:rsidRDefault="00B07261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1833" w:type="dxa"/>
                </w:tcPr>
                <w:p w:rsidR="00162E65" w:rsidRPr="00142BF2" w:rsidRDefault="00162E6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B07261"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</w:p>
                <w:p w:rsidR="00162E65" w:rsidRPr="00142BF2" w:rsidRDefault="00162E65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962" w:type="dxa"/>
                </w:tcPr>
                <w:p w:rsidR="00162E65" w:rsidRPr="00142BF2" w:rsidRDefault="00B07261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</w:t>
                  </w:r>
                  <w:r w:rsidR="00963143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  <w:r w:rsidR="00162E65"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162E65" w:rsidRDefault="00162E65" w:rsidP="00162E6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3.</w:t>
            </w:r>
            <w:r w:rsidR="009D08E9">
              <w:rPr>
                <w:rFonts w:ascii="宋体" w:hAnsi="宋体" w:hint="eastAsia"/>
              </w:rPr>
              <w:t>3</w:t>
            </w:r>
            <w:r>
              <w:rPr>
                <w:rFonts w:ascii="宋体" w:hAnsi="宋体" w:hint="eastAsia"/>
              </w:rPr>
              <w:t>.4 功能实现时序图</w:t>
            </w:r>
          </w:p>
          <w:p w:rsidR="00162E65" w:rsidRDefault="005505CF" w:rsidP="00162E6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108450" cy="2790891"/>
                  <wp:effectExtent l="0" t="0" r="635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 l="2102" t="2516" r="2853" b="733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13211" cy="2794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E46C9" w:rsidRPr="00114600" w:rsidRDefault="002E46C9" w:rsidP="00114600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4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搜索-款式检索</w:t>
            </w:r>
          </w:p>
          <w:p w:rsidR="002E46C9" w:rsidRDefault="002E46C9" w:rsidP="002E46C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01392B"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3C0CA1">
              <w:rPr>
                <w:rFonts w:ascii="宋体" w:hAnsi="宋体" w:hint="eastAsia"/>
                <w:sz w:val="18"/>
                <w:szCs w:val="18"/>
              </w:rPr>
              <w:t>款式</w:t>
            </w:r>
            <w:r>
              <w:rPr>
                <w:rFonts w:ascii="宋体" w:hAnsi="宋体" w:hint="eastAsia"/>
                <w:sz w:val="18"/>
                <w:szCs w:val="18"/>
              </w:rPr>
              <w:t>搜索实现流程图</w:t>
            </w:r>
          </w:p>
          <w:p w:rsidR="002E46C9" w:rsidRDefault="003C0CA1" w:rsidP="002E46C9">
            <w:pPr>
              <w:jc w:val="center"/>
            </w:pPr>
            <w:r>
              <w:object w:dxaOrig="2814" w:dyaOrig="2441">
                <v:shape id="_x0000_i1030" type="#_x0000_t75" style="width:141.3pt;height:122.5pt" o:ole="">
                  <v:imagedata r:id="rId21" o:title=""/>
                </v:shape>
                <o:OLEObject Type="Embed" ProgID="Visio.Drawing.11" ShapeID="_x0000_i1030" DrawAspect="Content" ObjectID="_1494880072" r:id="rId22"/>
              </w:object>
            </w:r>
          </w:p>
          <w:p w:rsidR="002E46C9" w:rsidRPr="00B82AA9" w:rsidRDefault="002E46C9" w:rsidP="002E46C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01392B">
              <w:rPr>
                <w:rFonts w:ascii="宋体" w:hAnsi="宋体" w:hint="eastAsia"/>
                <w:sz w:val="18"/>
                <w:szCs w:val="18"/>
              </w:rPr>
              <w:t>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 w:rsidR="003C0CA1">
              <w:rPr>
                <w:rFonts w:ascii="宋体" w:hAnsi="宋体" w:hint="eastAsia"/>
                <w:sz w:val="18"/>
                <w:szCs w:val="18"/>
              </w:rPr>
              <w:t>款式</w:t>
            </w:r>
            <w:r>
              <w:rPr>
                <w:rFonts w:ascii="宋体" w:hAnsi="宋体" w:hint="eastAsia"/>
                <w:sz w:val="18"/>
                <w:szCs w:val="18"/>
              </w:rPr>
              <w:t>搜索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2E46C9" w:rsidRPr="00B82AA9" w:rsidRDefault="002E46C9" w:rsidP="002E46C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3C0CA1">
              <w:rPr>
                <w:rFonts w:ascii="宋体" w:hAnsi="宋体" w:hint="eastAsia"/>
                <w:sz w:val="18"/>
                <w:szCs w:val="18"/>
              </w:rPr>
              <w:t>款式</w:t>
            </w:r>
            <w:r>
              <w:rPr>
                <w:rFonts w:ascii="宋体" w:hAnsi="宋体" w:hint="eastAsia"/>
                <w:sz w:val="18"/>
                <w:szCs w:val="18"/>
              </w:rPr>
              <w:t>搜索显示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5920"/>
            </w:tblGrid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3C0C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  <w:r w:rsidR="003C0CA1">
                    <w:rPr>
                      <w:rFonts w:ascii="宋体" w:hAnsi="宋体" w:hint="eastAsia"/>
                      <w:sz w:val="18"/>
                      <w:szCs w:val="18"/>
                    </w:rPr>
                    <w:t>款式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显示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3C0C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根据商品</w:t>
                  </w:r>
                  <w:r w:rsidR="003C0CA1">
                    <w:rPr>
                      <w:rFonts w:ascii="宋体" w:hAnsi="宋体" w:hint="eastAsia"/>
                      <w:sz w:val="18"/>
                      <w:szCs w:val="18"/>
                    </w:rPr>
                    <w:t>款式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鞋子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网站首页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3C0C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鼠标单击</w:t>
                  </w:r>
                  <w:r w:rsidR="003C0CA1">
                    <w:rPr>
                      <w:rFonts w:ascii="宋体" w:hAnsi="宋体" w:hint="eastAsia"/>
                      <w:sz w:val="18"/>
                      <w:szCs w:val="18"/>
                    </w:rPr>
                    <w:t>款式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链接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5920" w:type="dxa"/>
                </w:tcPr>
                <w:p w:rsidR="002E46C9" w:rsidRPr="00B82AA9" w:rsidRDefault="003C0CA1" w:rsidP="003C0CA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2E46C9">
                    <w:rPr>
                      <w:rFonts w:ascii="宋体" w:hAnsi="宋体" w:hint="eastAsia"/>
                      <w:sz w:val="18"/>
                      <w:szCs w:val="18"/>
                    </w:rPr>
                    <w:t>同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款式</w:t>
                  </w:r>
                  <w:r w:rsidR="002E46C9">
                    <w:rPr>
                      <w:rFonts w:ascii="宋体" w:hAnsi="宋体" w:hint="eastAsia"/>
                      <w:sz w:val="18"/>
                      <w:szCs w:val="18"/>
                    </w:rPr>
                    <w:t>的所有鞋子列表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5920" w:type="dxa"/>
                </w:tcPr>
                <w:p w:rsidR="002E46C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1353EE">
                    <w:rPr>
                      <w:rFonts w:ascii="宋体" w:hAnsi="宋体" w:hint="eastAsia"/>
                      <w:sz w:val="18"/>
                      <w:szCs w:val="18"/>
                    </w:rPr>
                    <w:t>款式列表链接具备款式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名称参数</w:t>
                  </w:r>
                </w:p>
                <w:p w:rsidR="002E46C9" w:rsidRPr="001A717F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Action</w:t>
                  </w:r>
                  <w:r w:rsidR="001353EE">
                    <w:rPr>
                      <w:rFonts w:ascii="宋体" w:hAnsi="宋体" w:hint="eastAsia"/>
                      <w:sz w:val="18"/>
                      <w:szCs w:val="18"/>
                    </w:rPr>
                    <w:t>中获取到款式名称，根据款式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名称查找Shoes表</w:t>
                  </w:r>
                </w:p>
              </w:tc>
            </w:tr>
            <w:tr w:rsidR="002E46C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5920" w:type="dxa"/>
                </w:tcPr>
                <w:p w:rsidR="002E46C9" w:rsidRPr="00B82AA9" w:rsidRDefault="002E46C9" w:rsidP="001353EE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1353EE">
                    <w:rPr>
                      <w:rFonts w:ascii="宋体" w:hAnsi="宋体" w:hint="eastAsia"/>
                      <w:sz w:val="18"/>
                      <w:szCs w:val="18"/>
                    </w:rPr>
                    <w:t>types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和shoes表</w:t>
                  </w:r>
                </w:p>
              </w:tc>
            </w:tr>
          </w:tbl>
          <w:p w:rsidR="002E46C9" w:rsidRDefault="002E46C9" w:rsidP="002E46C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01392B">
              <w:rPr>
                <w:rFonts w:ascii="宋体" w:hAnsi="宋体" w:hint="eastAsia"/>
                <w:sz w:val="18"/>
                <w:szCs w:val="18"/>
              </w:rPr>
              <w:t>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45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056"/>
              <w:gridCol w:w="2248"/>
              <w:gridCol w:w="1746"/>
              <w:gridCol w:w="2295"/>
            </w:tblGrid>
            <w:tr w:rsidR="002E46C9" w:rsidRPr="0060632A" w:rsidTr="00C23EFB">
              <w:trPr>
                <w:jc w:val="center"/>
              </w:trPr>
              <w:tc>
                <w:tcPr>
                  <w:tcW w:w="1056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248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95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2E46C9" w:rsidRPr="0060632A" w:rsidTr="00C23EFB">
              <w:trPr>
                <w:trHeight w:val="402"/>
                <w:jc w:val="center"/>
              </w:trPr>
              <w:tc>
                <w:tcPr>
                  <w:tcW w:w="105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eft_menu.jsp</w:t>
                  </w:r>
                </w:p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  <w:tc>
                <w:tcPr>
                  <w:tcW w:w="2248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.java</w:t>
                  </w:r>
                </w:p>
              </w:tc>
              <w:tc>
                <w:tcPr>
                  <w:tcW w:w="174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295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.java</w:t>
                  </w:r>
                </w:p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</w:tr>
          </w:tbl>
          <w:p w:rsidR="002E46C9" w:rsidRPr="005B2568" w:rsidRDefault="002E46C9" w:rsidP="002E46C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197"/>
              <w:gridCol w:w="3031"/>
            </w:tblGrid>
            <w:tr w:rsidR="002E46C9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197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031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2E46C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首页左侧品牌导航页面</w:t>
                  </w:r>
                </w:p>
              </w:tc>
              <w:tc>
                <w:tcPr>
                  <w:tcW w:w="2197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eft_menu.jsp</w:t>
                  </w:r>
                </w:p>
              </w:tc>
              <w:tc>
                <w:tcPr>
                  <w:tcW w:w="3031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列出品牌，款式及定制链接</w:t>
                  </w:r>
                </w:p>
              </w:tc>
            </w:tr>
            <w:tr w:rsidR="002E46C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搜索结果页面</w:t>
                  </w:r>
                </w:p>
              </w:tc>
              <w:tc>
                <w:tcPr>
                  <w:tcW w:w="2197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,其中包含search_result.jsp</w:t>
                  </w:r>
                </w:p>
              </w:tc>
              <w:tc>
                <w:tcPr>
                  <w:tcW w:w="3031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前置条件将搜索结果列表显示</w:t>
                  </w:r>
                </w:p>
              </w:tc>
            </w:tr>
          </w:tbl>
          <w:p w:rsidR="002E46C9" w:rsidRPr="005B2568" w:rsidRDefault="002E46C9" w:rsidP="002E46C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517"/>
            </w:tblGrid>
            <w:tr w:rsidR="002E46C9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17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2E46C9" w:rsidRPr="0060632A" w:rsidTr="00C23EFB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</w:t>
                  </w:r>
                </w:p>
              </w:tc>
              <w:tc>
                <w:tcPr>
                  <w:tcW w:w="1417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left_menu.jsp</w:t>
                  </w:r>
                </w:p>
              </w:tc>
              <w:tc>
                <w:tcPr>
                  <w:tcW w:w="1418" w:type="dxa"/>
                </w:tcPr>
                <w:p w:rsidR="002E46C9" w:rsidRPr="00142BF2" w:rsidRDefault="003E5343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earchShoesByTypes()</w:t>
                  </w:r>
                </w:p>
              </w:tc>
              <w:tc>
                <w:tcPr>
                  <w:tcW w:w="2517" w:type="dxa"/>
                </w:tcPr>
                <w:p w:rsidR="002E46C9" w:rsidRPr="00142BF2" w:rsidRDefault="002E46C9" w:rsidP="003E534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</w:tr>
          </w:tbl>
          <w:p w:rsidR="002E46C9" w:rsidRPr="005B2568" w:rsidRDefault="002E46C9" w:rsidP="002E46C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3260"/>
              <w:gridCol w:w="2325"/>
            </w:tblGrid>
            <w:tr w:rsidR="002E46C9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25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2E46C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</w:tc>
              <w:tc>
                <w:tcPr>
                  <w:tcW w:w="3260" w:type="dxa"/>
                </w:tcPr>
                <w:p w:rsidR="002E46C9" w:rsidRPr="00142BF2" w:rsidRDefault="0001392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SearchShoesByTypes(final String typename,final int currentPage,final int pageSize);</w:t>
                  </w:r>
                </w:p>
              </w:tc>
              <w:tc>
                <w:tcPr>
                  <w:tcW w:w="2325" w:type="dxa"/>
                </w:tcPr>
                <w:p w:rsidR="002E46C9" w:rsidRPr="00142BF2" w:rsidRDefault="002E46C9" w:rsidP="0001392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款式名称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，当前页数和每页记录数查询数据库中鞋子信息返回分页信息。</w:t>
                  </w:r>
                </w:p>
              </w:tc>
            </w:tr>
            <w:tr w:rsidR="002E46C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3260" w:type="dxa"/>
                </w:tcPr>
                <w:p w:rsidR="002E46C9" w:rsidRPr="00142BF2" w:rsidRDefault="0001392B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SearchShoesByTypes(final String typename,final int currentPage,final int pageSize);</w:t>
                  </w:r>
                </w:p>
              </w:tc>
              <w:tc>
                <w:tcPr>
                  <w:tcW w:w="2325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方法</w:t>
                  </w:r>
                </w:p>
              </w:tc>
            </w:tr>
          </w:tbl>
          <w:p w:rsidR="002E46C9" w:rsidRPr="005B2568" w:rsidRDefault="002E46C9" w:rsidP="002E46C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33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586"/>
              <w:gridCol w:w="2016"/>
              <w:gridCol w:w="3838"/>
            </w:tblGrid>
            <w:tr w:rsidR="002E46C9" w:rsidRPr="0060632A" w:rsidTr="00C23EFB">
              <w:trPr>
                <w:jc w:val="center"/>
              </w:trPr>
              <w:tc>
                <w:tcPr>
                  <w:tcW w:w="1586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38" w:type="dxa"/>
                  <w:shd w:val="clear" w:color="auto" w:fill="F2F2F2"/>
                </w:tcPr>
                <w:p w:rsidR="002E46C9" w:rsidRPr="005B2568" w:rsidRDefault="002E46C9" w:rsidP="001353EE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2E46C9" w:rsidRPr="0060632A" w:rsidTr="00C23EFB">
              <w:trPr>
                <w:trHeight w:val="567"/>
                <w:jc w:val="center"/>
              </w:trPr>
              <w:tc>
                <w:tcPr>
                  <w:tcW w:w="158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ShoeDao.java</w:t>
                  </w:r>
                </w:p>
              </w:tc>
              <w:tc>
                <w:tcPr>
                  <w:tcW w:w="201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38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indByPageBean(final String hql,final Object[] param,final int currentpage,final int pageSize);</w:t>
                  </w:r>
                </w:p>
              </w:tc>
            </w:tr>
            <w:tr w:rsidR="002E46C9" w:rsidRPr="0060632A" w:rsidTr="00C23EFB">
              <w:trPr>
                <w:trHeight w:val="567"/>
                <w:jc w:val="center"/>
              </w:trPr>
              <w:tc>
                <w:tcPr>
                  <w:tcW w:w="158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  <w:tc>
                <w:tcPr>
                  <w:tcW w:w="2016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</w:p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38" w:type="dxa"/>
                </w:tcPr>
                <w:p w:rsidR="002E46C9" w:rsidRPr="00142BF2" w:rsidRDefault="002E46C9" w:rsidP="001353E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继承AgenericHibernateDao类，实现</w:t>
                  </w:r>
                  <w:r w:rsidR="002038E6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2E46C9" w:rsidRDefault="002E46C9" w:rsidP="001D06D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3.</w:t>
            </w:r>
            <w:r w:rsidR="0001392B" w:rsidRPr="001D06D5">
              <w:rPr>
                <w:rFonts w:ascii="宋体" w:hAnsi="宋体" w:hint="eastAsia"/>
                <w:sz w:val="18"/>
                <w:szCs w:val="18"/>
              </w:rPr>
              <w:t>4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  <w:r w:rsidR="001D06D5" w:rsidRPr="001D06D5">
              <w:rPr>
                <w:rFonts w:ascii="宋体" w:hAnsi="宋体" w:hint="eastAsia"/>
                <w:sz w:val="18"/>
                <w:szCs w:val="18"/>
              </w:rPr>
              <w:t>（同3.3.4）</w:t>
            </w:r>
          </w:p>
          <w:p w:rsidR="0001392B" w:rsidRPr="00114600" w:rsidRDefault="0001392B" w:rsidP="0001392B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5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搜索-根据商品名</w:t>
            </w:r>
            <w:r w:rsidR="003A4329">
              <w:rPr>
                <w:rFonts w:ascii="宋体" w:hAnsi="宋体" w:hint="eastAsia"/>
                <w:b/>
                <w:sz w:val="18"/>
                <w:szCs w:val="18"/>
              </w:rPr>
              <w:t>和产地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模糊检索</w:t>
            </w:r>
          </w:p>
          <w:p w:rsidR="0001392B" w:rsidRDefault="0001392B" w:rsidP="0001392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5.1 模糊搜索实现流程图</w:t>
            </w:r>
          </w:p>
          <w:p w:rsidR="0001392B" w:rsidRDefault="00896FE0" w:rsidP="0001392B">
            <w:pPr>
              <w:jc w:val="center"/>
            </w:pPr>
            <w:r>
              <w:object w:dxaOrig="3004" w:dyaOrig="2441">
                <v:shape id="_x0000_i1031" type="#_x0000_t75" style="width:150.45pt;height:122.5pt" o:ole="">
                  <v:imagedata r:id="rId23" o:title=""/>
                </v:shape>
                <o:OLEObject Type="Embed" ProgID="Visio.Drawing.11" ShapeID="_x0000_i1031" DrawAspect="Content" ObjectID="_1494880073" r:id="rId24"/>
              </w:object>
            </w:r>
          </w:p>
          <w:p w:rsidR="0001392B" w:rsidRPr="00B82AA9" w:rsidRDefault="0001392B" w:rsidP="0001392B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>
              <w:rPr>
                <w:rFonts w:ascii="宋体" w:hAnsi="宋体" w:hint="eastAsia"/>
                <w:sz w:val="18"/>
                <w:szCs w:val="18"/>
              </w:rPr>
              <w:t>模糊搜索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01392B" w:rsidRPr="00B82AA9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E40CE5">
              <w:rPr>
                <w:rFonts w:ascii="宋体" w:hAnsi="宋体" w:hint="eastAsia"/>
                <w:sz w:val="18"/>
                <w:szCs w:val="18"/>
              </w:rPr>
              <w:t>模糊</w:t>
            </w:r>
            <w:r>
              <w:rPr>
                <w:rFonts w:ascii="宋体" w:hAnsi="宋体" w:hint="eastAsia"/>
                <w:sz w:val="18"/>
                <w:szCs w:val="18"/>
              </w:rPr>
              <w:t>搜索显示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5990"/>
            </w:tblGrid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名称模糊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显示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根据商品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名称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>，产地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鞋子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网站首页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5990" w:type="dxa"/>
                </w:tcPr>
                <w:p w:rsidR="0001392B" w:rsidRPr="00B82AA9" w:rsidRDefault="00E40CE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商品名称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>或产地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关键字，并选择男款还是女款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包含名称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>或产地</w:t>
                  </w:r>
                  <w:r w:rsidR="00E40CE5">
                    <w:rPr>
                      <w:rFonts w:ascii="宋体" w:hAnsi="宋体" w:hint="eastAsia"/>
                      <w:sz w:val="18"/>
                      <w:szCs w:val="18"/>
                    </w:rPr>
                    <w:t>关键字的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所有鞋子列表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5990" w:type="dxa"/>
                </w:tcPr>
                <w:p w:rsidR="0001392B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F4060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DA21A0">
                    <w:rPr>
                      <w:rFonts w:ascii="宋体" w:hAnsi="宋体" w:hint="eastAsia"/>
                      <w:sz w:val="18"/>
                      <w:szCs w:val="18"/>
                    </w:rPr>
                    <w:t>获取表单鞋子名称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>或产地</w:t>
                  </w:r>
                  <w:r w:rsidR="00DA21A0">
                    <w:rPr>
                      <w:rFonts w:ascii="宋体" w:hAnsi="宋体" w:hint="eastAsia"/>
                      <w:sz w:val="18"/>
                      <w:szCs w:val="18"/>
                    </w:rPr>
                    <w:t>关键字及性别</w:t>
                  </w:r>
                </w:p>
                <w:p w:rsidR="0001392B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3A4329">
                    <w:rPr>
                      <w:rFonts w:ascii="宋体" w:hAnsi="宋体" w:hint="eastAsia"/>
                      <w:sz w:val="18"/>
                      <w:szCs w:val="18"/>
                    </w:rPr>
                    <w:t xml:space="preserve"> Action中获取关键字和性别</w:t>
                  </w:r>
                </w:p>
                <w:p w:rsidR="003A4329" w:rsidRPr="001A717F" w:rsidRDefault="003A432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业务层根据关键字和性别查询Shoes表</w:t>
                  </w:r>
                </w:p>
              </w:tc>
            </w:tr>
            <w:tr w:rsidR="0001392B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01392B" w:rsidRPr="00B82AA9" w:rsidRDefault="0001392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5990" w:type="dxa"/>
                </w:tcPr>
                <w:p w:rsidR="0001392B" w:rsidRPr="00B82AA9" w:rsidRDefault="0001392B" w:rsidP="00E40CE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hoes表</w:t>
                  </w:r>
                </w:p>
              </w:tc>
            </w:tr>
          </w:tbl>
          <w:p w:rsidR="0001392B" w:rsidRDefault="0001392B" w:rsidP="0001392B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83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116"/>
              <w:gridCol w:w="2195"/>
              <w:gridCol w:w="1746"/>
              <w:gridCol w:w="2326"/>
            </w:tblGrid>
            <w:tr w:rsidR="0001392B" w:rsidRPr="0060632A" w:rsidTr="00C23EFB">
              <w:trPr>
                <w:jc w:val="center"/>
              </w:trPr>
              <w:tc>
                <w:tcPr>
                  <w:tcW w:w="111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95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32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01392B" w:rsidRPr="0060632A" w:rsidTr="00C23EFB">
              <w:trPr>
                <w:trHeight w:val="402"/>
                <w:jc w:val="center"/>
              </w:trPr>
              <w:tc>
                <w:tcPr>
                  <w:tcW w:w="1116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 xml:space="preserve">header.jsp 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  <w:tc>
                <w:tcPr>
                  <w:tcW w:w="2195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.java</w:t>
                  </w:r>
                </w:p>
              </w:tc>
              <w:tc>
                <w:tcPr>
                  <w:tcW w:w="1746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326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.java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197"/>
              <w:gridCol w:w="3129"/>
            </w:tblGrid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197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29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网站头部独立页面</w:t>
                  </w:r>
                </w:p>
              </w:tc>
              <w:tc>
                <w:tcPr>
                  <w:tcW w:w="2197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.jsp</w:t>
                  </w:r>
                </w:p>
              </w:tc>
              <w:tc>
                <w:tcPr>
                  <w:tcW w:w="3129" w:type="dxa"/>
                </w:tcPr>
                <w:p w:rsidR="0001392B" w:rsidRPr="00142BF2" w:rsidRDefault="004E202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关键字和性别选择</w:t>
                  </w:r>
                </w:p>
              </w:tc>
            </w:tr>
            <w:tr w:rsidR="0001392B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搜索结果页面</w:t>
                  </w:r>
                </w:p>
              </w:tc>
              <w:tc>
                <w:tcPr>
                  <w:tcW w:w="2197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,其中包含search_result.jsp</w:t>
                  </w:r>
                </w:p>
              </w:tc>
              <w:tc>
                <w:tcPr>
                  <w:tcW w:w="3129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前置条件将搜索结果列表显示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44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623"/>
            </w:tblGrid>
            <w:tr w:rsidR="0001392B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23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</w:t>
                  </w:r>
                </w:p>
              </w:tc>
              <w:tc>
                <w:tcPr>
                  <w:tcW w:w="1417" w:type="dxa"/>
                </w:tcPr>
                <w:p w:rsidR="0001392B" w:rsidRPr="00142BF2" w:rsidRDefault="003A432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header</w:t>
                  </w:r>
                  <w:r w:rsidR="0001392B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01392B" w:rsidRPr="00142BF2" w:rsidRDefault="003A432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uzzySearch()</w:t>
                  </w:r>
                </w:p>
              </w:tc>
              <w:tc>
                <w:tcPr>
                  <w:tcW w:w="262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3260"/>
              <w:gridCol w:w="2410"/>
            </w:tblGrid>
            <w:tr w:rsidR="0001392B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260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410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ShoesBiz.java</w:t>
                  </w:r>
                </w:p>
              </w:tc>
              <w:tc>
                <w:tcPr>
                  <w:tcW w:w="3260" w:type="dxa"/>
                </w:tcPr>
                <w:p w:rsidR="0001392B" w:rsidRPr="00142BF2" w:rsidRDefault="00896FE0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uzzySearch(Object[] params,final int currentPage,final int pageSize);</w:t>
                  </w:r>
                </w:p>
              </w:tc>
              <w:tc>
                <w:tcPr>
                  <w:tcW w:w="2410" w:type="dxa"/>
                </w:tcPr>
                <w:p w:rsidR="0001392B" w:rsidRPr="00142BF2" w:rsidRDefault="0001392B" w:rsidP="00896FE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</w:t>
                  </w:r>
                  <w:r w:rsidR="00896FE0" w:rsidRPr="00142BF2">
                    <w:rPr>
                      <w:rFonts w:ascii="宋体" w:hAnsi="宋体" w:hint="eastAsia"/>
                      <w:sz w:val="15"/>
                      <w:szCs w:val="15"/>
                    </w:rPr>
                    <w:t>鞋子名称，产地关键字及性别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，当前页数和每页记录数查询数据库中鞋子信息返回分页信息。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3260" w:type="dxa"/>
                </w:tcPr>
                <w:p w:rsidR="0001392B" w:rsidRPr="00142BF2" w:rsidRDefault="00896FE0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uzzySearch(Object[] params,final int currentPage,final int pageSize);</w:t>
                  </w:r>
                </w:p>
              </w:tc>
              <w:tc>
                <w:tcPr>
                  <w:tcW w:w="2410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方法</w:t>
                  </w:r>
                </w:p>
              </w:tc>
            </w:tr>
          </w:tbl>
          <w:p w:rsidR="0001392B" w:rsidRPr="005B2568" w:rsidRDefault="0001392B" w:rsidP="0001392B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46"/>
              <w:gridCol w:w="1833"/>
              <w:gridCol w:w="3849"/>
            </w:tblGrid>
            <w:tr w:rsidR="0001392B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49" w:type="dxa"/>
                  <w:shd w:val="clear" w:color="auto" w:fill="F2F2F2"/>
                </w:tcPr>
                <w:p w:rsidR="0001392B" w:rsidRPr="005B2568" w:rsidRDefault="0001392B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Dao.java</w:t>
                  </w:r>
                </w:p>
              </w:tc>
              <w:tc>
                <w:tcPr>
                  <w:tcW w:w="183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49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indByPageBean(final String hql,final Object[] param,final int currentpage,final int pageSize);</w:t>
                  </w:r>
                </w:p>
              </w:tc>
            </w:tr>
            <w:tr w:rsidR="0001392B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  <w:tc>
                <w:tcPr>
                  <w:tcW w:w="1833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</w:p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49" w:type="dxa"/>
                </w:tcPr>
                <w:p w:rsidR="0001392B" w:rsidRPr="00142BF2" w:rsidRDefault="0001392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继承AgenericHibernateDao类，实现</w:t>
                  </w:r>
                  <w:r w:rsidR="00FD6CBF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01392B" w:rsidRPr="00AA4D19" w:rsidRDefault="0001392B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5.4 功能实现时序图</w:t>
            </w:r>
            <w:r w:rsidR="001D06D5">
              <w:rPr>
                <w:rFonts w:ascii="宋体" w:hAnsi="宋体" w:hint="eastAsia"/>
                <w:sz w:val="18"/>
                <w:szCs w:val="18"/>
              </w:rPr>
              <w:t>（同3.3.4）</w:t>
            </w:r>
          </w:p>
          <w:p w:rsidR="001D06D5" w:rsidRPr="00114600" w:rsidRDefault="001D06D5" w:rsidP="001D06D5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6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搜索-根据尺码，版型，颜色，品牌综合检索</w:t>
            </w:r>
          </w:p>
          <w:p w:rsidR="001D06D5" w:rsidRDefault="001D06D5" w:rsidP="001D06D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6.1 综合搜索实现流程图</w:t>
            </w:r>
          </w:p>
          <w:p w:rsidR="001D06D5" w:rsidRDefault="00CE205B" w:rsidP="001D06D5">
            <w:pPr>
              <w:jc w:val="center"/>
            </w:pPr>
            <w:r>
              <w:object w:dxaOrig="3004" w:dyaOrig="2441">
                <v:shape id="_x0000_i1032" type="#_x0000_t75" style="width:150.45pt;height:122.5pt" o:ole="">
                  <v:imagedata r:id="rId25" o:title=""/>
                </v:shape>
                <o:OLEObject Type="Embed" ProgID="Visio.Drawing.11" ShapeID="_x0000_i1032" DrawAspect="Content" ObjectID="_1494880074" r:id="rId26"/>
              </w:object>
            </w:r>
          </w:p>
          <w:p w:rsidR="001D06D5" w:rsidRPr="00B82AA9" w:rsidRDefault="001D06D5" w:rsidP="001D06D5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357E1">
              <w:rPr>
                <w:rFonts w:ascii="宋体" w:hAnsi="宋体" w:hint="eastAsia"/>
                <w:sz w:val="18"/>
                <w:szCs w:val="18"/>
              </w:rPr>
              <w:t>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 w:rsidR="00CE205B">
              <w:rPr>
                <w:rFonts w:ascii="宋体" w:hAnsi="宋体" w:hint="eastAsia"/>
                <w:sz w:val="18"/>
                <w:szCs w:val="18"/>
              </w:rPr>
              <w:t>综合</w:t>
            </w:r>
            <w:r>
              <w:rPr>
                <w:rFonts w:ascii="宋体" w:hAnsi="宋体" w:hint="eastAsia"/>
                <w:sz w:val="18"/>
                <w:szCs w:val="18"/>
              </w:rPr>
              <w:t>搜索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1D06D5" w:rsidRPr="00B82AA9" w:rsidRDefault="001D06D5" w:rsidP="001D06D5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CE205B">
              <w:rPr>
                <w:rFonts w:ascii="宋体" w:hAnsi="宋体" w:hint="eastAsia"/>
                <w:sz w:val="18"/>
                <w:szCs w:val="18"/>
              </w:rPr>
              <w:t>综合</w:t>
            </w:r>
            <w:r>
              <w:rPr>
                <w:rFonts w:ascii="宋体" w:hAnsi="宋体" w:hint="eastAsia"/>
                <w:sz w:val="18"/>
                <w:szCs w:val="18"/>
              </w:rPr>
              <w:t>搜索显示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25"/>
            </w:tblGrid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0A25CB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  <w:r w:rsidR="000A25CB">
                    <w:rPr>
                      <w:rFonts w:ascii="宋体" w:hAnsi="宋体" w:hint="eastAsia"/>
                      <w:sz w:val="18"/>
                      <w:szCs w:val="18"/>
                    </w:rPr>
                    <w:t>综合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搜索显示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1D06D5" w:rsidRPr="00B82AA9" w:rsidRDefault="000A25CB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根据鞋子尺码，版型，颜色，品牌</w:t>
                  </w:r>
                  <w:r w:rsidR="001D06D5">
                    <w:rPr>
                      <w:rFonts w:ascii="宋体" w:hAnsi="宋体" w:hint="eastAsia"/>
                      <w:sz w:val="18"/>
                      <w:szCs w:val="18"/>
                    </w:rPr>
                    <w:t>搜索鞋子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网站首页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0A25CB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</w:t>
                  </w:r>
                  <w:r w:rsidR="000A25CB">
                    <w:rPr>
                      <w:rFonts w:ascii="宋体" w:hAnsi="宋体" w:hint="eastAsia"/>
                      <w:sz w:val="18"/>
                      <w:szCs w:val="18"/>
                    </w:rPr>
                    <w:t>鞋子尺码，版型，颜色，品牌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0A25CB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0A25CB">
                    <w:rPr>
                      <w:rFonts w:ascii="宋体" w:hAnsi="宋体" w:hint="eastAsia"/>
                      <w:sz w:val="18"/>
                      <w:szCs w:val="18"/>
                    </w:rPr>
                    <w:t>符合综合条件的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所有鞋子列表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1D06D5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672A20">
                    <w:rPr>
                      <w:rFonts w:ascii="宋体" w:hAnsi="宋体" w:hint="eastAsia"/>
                      <w:sz w:val="18"/>
                      <w:szCs w:val="18"/>
                    </w:rPr>
                    <w:t>选择鞋子尺码，版型，颜色，品牌一个或多个条件</w:t>
                  </w:r>
                </w:p>
                <w:p w:rsidR="001D06D5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Action</w:t>
                  </w:r>
                  <w:r w:rsidR="00672A20">
                    <w:rPr>
                      <w:rFonts w:ascii="宋体" w:hAnsi="宋体" w:hint="eastAsia"/>
                      <w:sz w:val="18"/>
                      <w:szCs w:val="18"/>
                    </w:rPr>
                    <w:t>中获取实际选择的条件</w:t>
                  </w:r>
                </w:p>
                <w:p w:rsidR="001D06D5" w:rsidRPr="001A717F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业务层</w:t>
                  </w:r>
                  <w:r w:rsidR="00672A20">
                    <w:rPr>
                      <w:rFonts w:ascii="宋体" w:hAnsi="宋体" w:hint="eastAsia"/>
                      <w:sz w:val="18"/>
                      <w:szCs w:val="18"/>
                    </w:rPr>
                    <w:t>根据选择的条件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Shoes表</w:t>
                  </w:r>
                </w:p>
              </w:tc>
            </w:tr>
            <w:tr w:rsidR="001D06D5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1D06D5" w:rsidRPr="00B82AA9" w:rsidRDefault="001D06D5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hoes表</w:t>
                  </w:r>
                </w:p>
              </w:tc>
            </w:tr>
          </w:tbl>
          <w:p w:rsidR="001D06D5" w:rsidRDefault="001D06D5" w:rsidP="001D06D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357E1">
              <w:rPr>
                <w:rFonts w:ascii="宋体" w:hAnsi="宋体" w:hint="eastAsia"/>
                <w:sz w:val="18"/>
                <w:szCs w:val="18"/>
              </w:rPr>
              <w:t>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44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116"/>
              <w:gridCol w:w="2195"/>
              <w:gridCol w:w="1746"/>
              <w:gridCol w:w="2387"/>
            </w:tblGrid>
            <w:tr w:rsidR="001D06D5" w:rsidRPr="0060632A" w:rsidTr="00C23EFB">
              <w:trPr>
                <w:jc w:val="center"/>
              </w:trPr>
              <w:tc>
                <w:tcPr>
                  <w:tcW w:w="1116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95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387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1D06D5" w:rsidRPr="0060632A" w:rsidTr="00C23EFB">
              <w:trPr>
                <w:trHeight w:val="402"/>
                <w:jc w:val="center"/>
              </w:trPr>
              <w:tc>
                <w:tcPr>
                  <w:tcW w:w="1116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  <w:tc>
                <w:tcPr>
                  <w:tcW w:w="2195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.java</w:t>
                  </w:r>
                </w:p>
              </w:tc>
              <w:tc>
                <w:tcPr>
                  <w:tcW w:w="1746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387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.java</w:t>
                  </w:r>
                </w:p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</w:tr>
          </w:tbl>
          <w:p w:rsidR="001D06D5" w:rsidRPr="005B2568" w:rsidRDefault="001D06D5" w:rsidP="001D06D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197"/>
              <w:gridCol w:w="3129"/>
            </w:tblGrid>
            <w:tr w:rsidR="001D06D5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197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29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1D06D5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网站头部独立页面</w:t>
                  </w:r>
                </w:p>
              </w:tc>
              <w:tc>
                <w:tcPr>
                  <w:tcW w:w="2197" w:type="dxa"/>
                </w:tcPr>
                <w:p w:rsidR="001D06D5" w:rsidRPr="00142BF2" w:rsidRDefault="00017B2D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</w:t>
                  </w:r>
                  <w:r w:rsidR="001D06D5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3129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收关键字和性别选择</w:t>
                  </w:r>
                </w:p>
              </w:tc>
            </w:tr>
            <w:tr w:rsidR="001D06D5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搜索结果页面</w:t>
                  </w:r>
                </w:p>
              </w:tc>
              <w:tc>
                <w:tcPr>
                  <w:tcW w:w="2197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.jsp,其中包含search_result.jsp</w:t>
                  </w:r>
                </w:p>
              </w:tc>
              <w:tc>
                <w:tcPr>
                  <w:tcW w:w="3129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前置条件将搜索结果列表显示</w:t>
                  </w:r>
                </w:p>
              </w:tc>
            </w:tr>
          </w:tbl>
          <w:p w:rsidR="001D06D5" w:rsidRPr="005B2568" w:rsidRDefault="001D06D5" w:rsidP="001D06D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7443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623"/>
            </w:tblGrid>
            <w:tr w:rsidR="001D06D5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623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D06D5" w:rsidRPr="0060632A" w:rsidTr="00C23EFB">
              <w:trPr>
                <w:trHeight w:val="567"/>
                <w:jc w:val="center"/>
              </w:trPr>
              <w:tc>
                <w:tcPr>
                  <w:tcW w:w="1985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</w:t>
                  </w:r>
                </w:p>
              </w:tc>
              <w:tc>
                <w:tcPr>
                  <w:tcW w:w="1417" w:type="dxa"/>
                </w:tcPr>
                <w:p w:rsidR="001D06D5" w:rsidRPr="00142BF2" w:rsidRDefault="003C4E7A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</w:t>
                  </w:r>
                  <w:r w:rsidR="001D06D5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1D06D5" w:rsidRPr="00142BF2" w:rsidRDefault="003C4E7A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623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.jsp</w:t>
                  </w:r>
                </w:p>
              </w:tc>
            </w:tr>
          </w:tbl>
          <w:p w:rsidR="001D06D5" w:rsidRPr="005B2568" w:rsidRDefault="001D06D5" w:rsidP="001D06D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2882"/>
              <w:gridCol w:w="2791"/>
            </w:tblGrid>
            <w:tr w:rsidR="001D06D5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2882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791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D06D5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</w:tc>
              <w:tc>
                <w:tcPr>
                  <w:tcW w:w="2882" w:type="dxa"/>
                </w:tcPr>
                <w:p w:rsidR="001D06D5" w:rsidRPr="00142BF2" w:rsidRDefault="003C4E7A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Shoes&gt; FindShoesByObjects(String hql,Object[] params);</w:t>
                  </w:r>
                </w:p>
              </w:tc>
              <w:tc>
                <w:tcPr>
                  <w:tcW w:w="2791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鞋子名称，产地关键字及性别，当前页数和每页记录数查询数据库中鞋子信息返回分页信息。</w:t>
                  </w:r>
                </w:p>
              </w:tc>
            </w:tr>
            <w:tr w:rsidR="001D06D5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882" w:type="dxa"/>
                </w:tcPr>
                <w:p w:rsidR="001D06D5" w:rsidRPr="00142BF2" w:rsidRDefault="003C4E7A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Shoes&gt; FindShoesByObjects(String hql,Object[] params);</w:t>
                  </w:r>
                </w:p>
              </w:tc>
              <w:tc>
                <w:tcPr>
                  <w:tcW w:w="2791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方法</w:t>
                  </w:r>
                </w:p>
              </w:tc>
            </w:tr>
          </w:tbl>
          <w:p w:rsidR="001D06D5" w:rsidRPr="005B2568" w:rsidRDefault="001D06D5" w:rsidP="001D06D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46"/>
              <w:gridCol w:w="1833"/>
              <w:gridCol w:w="3849"/>
            </w:tblGrid>
            <w:tr w:rsidR="001D06D5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49" w:type="dxa"/>
                  <w:shd w:val="clear" w:color="auto" w:fill="F2F2F2"/>
                </w:tcPr>
                <w:p w:rsidR="001D06D5" w:rsidRPr="005B2568" w:rsidRDefault="001D06D5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D06D5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Dao.java</w:t>
                  </w:r>
                </w:p>
              </w:tc>
              <w:tc>
                <w:tcPr>
                  <w:tcW w:w="1833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49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PageBean findByPageBean(final String hql,final Object[] param,final int currentpage,final int pageSize);</w:t>
                  </w:r>
                </w:p>
              </w:tc>
            </w:tr>
            <w:tr w:rsidR="001D06D5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  <w:tc>
                <w:tcPr>
                  <w:tcW w:w="1833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</w:p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49" w:type="dxa"/>
                </w:tcPr>
                <w:p w:rsidR="001D06D5" w:rsidRPr="00142BF2" w:rsidRDefault="001D06D5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继承AgenericHibernateDao类，实现</w:t>
                  </w:r>
                  <w:r w:rsidR="000B14C1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1D06D5" w:rsidRPr="001D06D5" w:rsidRDefault="001D06D5" w:rsidP="001D06D5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 w:rsidR="008357E1">
              <w:rPr>
                <w:rFonts w:ascii="宋体" w:hAnsi="宋体" w:hint="eastAsia"/>
                <w:sz w:val="18"/>
                <w:szCs w:val="18"/>
              </w:rPr>
              <w:t>6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  <w:r>
              <w:rPr>
                <w:rFonts w:ascii="宋体" w:hAnsi="宋体" w:hint="eastAsia"/>
                <w:sz w:val="18"/>
                <w:szCs w:val="18"/>
              </w:rPr>
              <w:t>（同3.3.4）</w:t>
            </w:r>
          </w:p>
          <w:p w:rsidR="00AA4D19" w:rsidRPr="00114600" w:rsidRDefault="00AA4D19" w:rsidP="00AA4D19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7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详情</w:t>
            </w:r>
          </w:p>
          <w:p w:rsidR="00AA4D19" w:rsidRDefault="00AA4D19" w:rsidP="00AA4D1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sz w:val="18"/>
                <w:szCs w:val="18"/>
              </w:rPr>
              <w:t>.1 商品详情实现流程图</w:t>
            </w:r>
          </w:p>
          <w:p w:rsidR="00AA4D19" w:rsidRDefault="00AA4D19" w:rsidP="00AA4D19">
            <w:pPr>
              <w:jc w:val="center"/>
            </w:pPr>
            <w:r>
              <w:object w:dxaOrig="3004" w:dyaOrig="2441">
                <v:shape id="_x0000_i1033" type="#_x0000_t75" style="width:150.45pt;height:122.5pt" o:ole="">
                  <v:imagedata r:id="rId27" o:title=""/>
                </v:shape>
                <o:OLEObject Type="Embed" ProgID="Visio.Drawing.11" ShapeID="_x0000_i1033" DrawAspect="Content" ObjectID="_1494880075" r:id="rId28"/>
              </w:object>
            </w:r>
          </w:p>
          <w:p w:rsidR="00AA4D19" w:rsidRPr="00B82AA9" w:rsidRDefault="00AA4D19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>
              <w:rPr>
                <w:rFonts w:ascii="宋体" w:hAnsi="宋体" w:hint="eastAsia"/>
                <w:sz w:val="18"/>
                <w:szCs w:val="18"/>
              </w:rPr>
              <w:t>商品详情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AA4D19" w:rsidRPr="00B82AA9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详情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25"/>
            </w:tblGrid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详情显示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指定鞋子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或游客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商品列表页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鞋子图片或商品名称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指定鞋子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AA4D1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鞋子列表中具有鞋子sid参数值</w:t>
                  </w:r>
                </w:p>
                <w:p w:rsidR="00AA4D1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Action中获取</w:t>
                  </w:r>
                  <w:r w:rsidR="00481B19">
                    <w:rPr>
                      <w:rFonts w:ascii="宋体" w:hAnsi="宋体" w:hint="eastAsia"/>
                      <w:sz w:val="18"/>
                      <w:szCs w:val="18"/>
                    </w:rPr>
                    <w:t>sid值</w:t>
                  </w:r>
                </w:p>
                <w:p w:rsidR="00481B19" w:rsidRPr="001A717F" w:rsidRDefault="00481B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3. 在业务层中通过sid值获取鞋子的详细信息</w:t>
                  </w:r>
                </w:p>
              </w:tc>
            </w:tr>
            <w:tr w:rsidR="00AA4D19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数据库操作</w:t>
                  </w:r>
                </w:p>
              </w:tc>
              <w:tc>
                <w:tcPr>
                  <w:tcW w:w="6025" w:type="dxa"/>
                </w:tcPr>
                <w:p w:rsidR="00AA4D19" w:rsidRPr="00B82AA9" w:rsidRDefault="00AA4D19" w:rsidP="00AA4D1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hoes表</w:t>
                  </w:r>
                </w:p>
              </w:tc>
            </w:tr>
          </w:tbl>
          <w:p w:rsidR="00AA4D19" w:rsidRDefault="00AA4D19" w:rsidP="00AA4D1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446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116"/>
              <w:gridCol w:w="2195"/>
              <w:gridCol w:w="1746"/>
              <w:gridCol w:w="2389"/>
            </w:tblGrid>
            <w:tr w:rsidR="00AA4D19" w:rsidRPr="0060632A" w:rsidTr="00C23EFB">
              <w:trPr>
                <w:jc w:val="center"/>
              </w:trPr>
              <w:tc>
                <w:tcPr>
                  <w:tcW w:w="111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2195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74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38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AA4D19" w:rsidRPr="0060632A" w:rsidTr="00C23EFB">
              <w:trPr>
                <w:trHeight w:val="402"/>
                <w:jc w:val="center"/>
              </w:trPr>
              <w:tc>
                <w:tcPr>
                  <w:tcW w:w="1116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_result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D06888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2195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.java</w:t>
                  </w:r>
                </w:p>
              </w:tc>
              <w:tc>
                <w:tcPr>
                  <w:tcW w:w="1746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38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.java</w:t>
                  </w:r>
                </w:p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249"/>
            </w:tblGrid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4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鞋子列表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earch_result.jsp</w:t>
                  </w:r>
                </w:p>
              </w:tc>
              <w:tc>
                <w:tcPr>
                  <w:tcW w:w="3249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鞋子列表</w:t>
                  </w:r>
                </w:p>
              </w:tc>
            </w:tr>
            <w:tr w:rsidR="00AA4D19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鞋子详情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249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鞋子的详细信息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551"/>
            </w:tblGrid>
            <w:tr w:rsidR="00AA4D19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AA4D19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Action</w:t>
                  </w:r>
                </w:p>
              </w:tc>
              <w:tc>
                <w:tcPr>
                  <w:tcW w:w="1417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S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earch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_result</w:t>
                  </w:r>
                  <w:r w:rsidR="00AA4D19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1418" w:type="dxa"/>
                </w:tcPr>
                <w:p w:rsidR="00AA4D19" w:rsidRPr="00142BF2" w:rsidRDefault="00D06888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Sid()</w:t>
                  </w:r>
                </w:p>
              </w:tc>
              <w:tc>
                <w:tcPr>
                  <w:tcW w:w="2551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8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8"/>
              <w:gridCol w:w="2882"/>
              <w:gridCol w:w="2789"/>
            </w:tblGrid>
            <w:tr w:rsidR="00AA4D19" w:rsidRPr="0060632A" w:rsidTr="00C23EFB">
              <w:trPr>
                <w:jc w:val="center"/>
              </w:trPr>
              <w:tc>
                <w:tcPr>
                  <w:tcW w:w="1768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2882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78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Biz.java</w:t>
                  </w:r>
                </w:p>
              </w:tc>
              <w:tc>
                <w:tcPr>
                  <w:tcW w:w="2882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Shoes FindById(final int sid);</w:t>
                  </w:r>
                </w:p>
              </w:tc>
              <w:tc>
                <w:tcPr>
                  <w:tcW w:w="2789" w:type="dxa"/>
                </w:tcPr>
                <w:p w:rsidR="00AA4D19" w:rsidRPr="00142BF2" w:rsidRDefault="00AA4D19" w:rsidP="00F54B7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鞋子</w:t>
                  </w:r>
                  <w:r w:rsidR="00F54B7B" w:rsidRPr="00142BF2">
                    <w:rPr>
                      <w:rFonts w:ascii="宋体" w:hAnsi="宋体" w:hint="eastAsia"/>
                      <w:sz w:val="15"/>
                      <w:szCs w:val="15"/>
                    </w:rPr>
                    <w:t>id获取鞋子对象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68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BizImpl.java</w:t>
                  </w:r>
                </w:p>
              </w:tc>
              <w:tc>
                <w:tcPr>
                  <w:tcW w:w="2882" w:type="dxa"/>
                </w:tcPr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Shoes FindById(final int sid);</w:t>
                  </w:r>
                </w:p>
              </w:tc>
              <w:tc>
                <w:tcPr>
                  <w:tcW w:w="278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="00F54B7B" w:rsidRPr="00142BF2">
                    <w:rPr>
                      <w:rFonts w:ascii="宋体" w:hAnsi="宋体"/>
                      <w:sz w:val="15"/>
                      <w:szCs w:val="15"/>
                    </w:rPr>
                    <w:t>findById(sid)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AA4D19" w:rsidRPr="005B2568" w:rsidRDefault="00AA4D19" w:rsidP="00AA4D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46"/>
              <w:gridCol w:w="1833"/>
              <w:gridCol w:w="3849"/>
            </w:tblGrid>
            <w:tr w:rsidR="00AA4D19" w:rsidRPr="0060632A" w:rsidTr="00C23EFB">
              <w:trPr>
                <w:jc w:val="center"/>
              </w:trPr>
              <w:tc>
                <w:tcPr>
                  <w:tcW w:w="1746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833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849" w:type="dxa"/>
                  <w:shd w:val="clear" w:color="auto" w:fill="F2F2F2"/>
                </w:tcPr>
                <w:p w:rsidR="00AA4D19" w:rsidRPr="005B2568" w:rsidRDefault="00AA4D19" w:rsidP="00AA4D1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Dao.java</w:t>
                  </w:r>
                </w:p>
              </w:tc>
              <w:tc>
                <w:tcPr>
                  <w:tcW w:w="1833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84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获取分页信息的统一方法</w:t>
                  </w:r>
                </w:p>
                <w:p w:rsidR="00AA4D19" w:rsidRPr="00142BF2" w:rsidRDefault="00F54B7B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T findById(ID id);</w:t>
                  </w:r>
                </w:p>
              </w:tc>
            </w:tr>
            <w:tr w:rsidR="00AA4D19" w:rsidRPr="0060632A" w:rsidTr="00C23EFB">
              <w:trPr>
                <w:trHeight w:val="567"/>
                <w:jc w:val="center"/>
              </w:trPr>
              <w:tc>
                <w:tcPr>
                  <w:tcW w:w="1746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.java</w:t>
                  </w:r>
                </w:p>
              </w:tc>
              <w:tc>
                <w:tcPr>
                  <w:tcW w:w="1833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</w:p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849" w:type="dxa"/>
                </w:tcPr>
                <w:p w:rsidR="00AA4D19" w:rsidRPr="00142BF2" w:rsidRDefault="00AA4D19" w:rsidP="00AA4D1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DaoImpl继承AgenericHibernateDao类，实现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</w:tbl>
          <w:p w:rsidR="00AA4D19" w:rsidRPr="001D06D5" w:rsidRDefault="00AA4D19" w:rsidP="00AA4D19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 w:rsidR="00D154B5">
              <w:rPr>
                <w:rFonts w:ascii="宋体" w:hAnsi="宋体" w:hint="eastAsia"/>
                <w:sz w:val="18"/>
                <w:szCs w:val="18"/>
              </w:rPr>
              <w:t>7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01392B" w:rsidRDefault="00E61E47" w:rsidP="005D1EB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876800" cy="2368208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 l="1807" t="3110" r="1928" b="40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76800" cy="2368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6F61" w:rsidRPr="00114600" w:rsidRDefault="001C6F61" w:rsidP="001C6F61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8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添加购物车</w:t>
            </w:r>
          </w:p>
          <w:p w:rsidR="001C6F61" w:rsidRDefault="001C6F61" w:rsidP="001C6F6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8.1 </w:t>
            </w:r>
            <w:r w:rsidR="00D72B79">
              <w:rPr>
                <w:rFonts w:ascii="宋体" w:hAnsi="宋体" w:hint="eastAsia"/>
                <w:sz w:val="18"/>
                <w:szCs w:val="18"/>
              </w:rPr>
              <w:t>添加购物车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1C6F61" w:rsidRDefault="00126D3E" w:rsidP="001C6F61">
            <w:pPr>
              <w:jc w:val="center"/>
            </w:pPr>
            <w:r>
              <w:object w:dxaOrig="6738" w:dyaOrig="6537">
                <v:shape id="_x0000_i1034" type="#_x0000_t75" style="width:348.2pt;height:256.3pt" o:ole="">
                  <v:imagedata r:id="rId30" o:title=""/>
                </v:shape>
                <o:OLEObject Type="Embed" ProgID="Visio.Drawing.11" ShapeID="_x0000_i1034" DrawAspect="Content" ObjectID="_1494880076" r:id="rId31"/>
              </w:object>
            </w:r>
          </w:p>
          <w:p w:rsidR="001C6F61" w:rsidRPr="00B82AA9" w:rsidRDefault="001C6F61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 xml:space="preserve">.2 </w:t>
            </w:r>
            <w:r w:rsidR="00D72B79">
              <w:rPr>
                <w:rFonts w:ascii="宋体" w:hAnsi="宋体" w:hint="eastAsia"/>
                <w:sz w:val="18"/>
                <w:szCs w:val="18"/>
              </w:rPr>
              <w:t>添加购物车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1C6F61" w:rsidRPr="00B82AA9" w:rsidRDefault="00D72B79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添加购物车</w:t>
            </w:r>
            <w:r w:rsidR="001C6F61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25"/>
            </w:tblGrid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添加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将鞋子添加到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1C6F61" w:rsidRPr="00B82AA9" w:rsidRDefault="001C6F61" w:rsidP="00D72B7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1C6F61" w:rsidRPr="00B82AA9" w:rsidRDefault="0084034A" w:rsidP="00D72B7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1C6F61">
                    <w:rPr>
                      <w:rFonts w:ascii="宋体" w:hAnsi="宋体" w:hint="eastAsia"/>
                      <w:sz w:val="18"/>
                      <w:szCs w:val="18"/>
                    </w:rPr>
                    <w:t>打开商品</w:t>
                  </w:r>
                  <w:r w:rsidR="00D72B79">
                    <w:rPr>
                      <w:rFonts w:ascii="宋体" w:hAnsi="宋体" w:hint="eastAsia"/>
                      <w:sz w:val="18"/>
                      <w:szCs w:val="18"/>
                    </w:rPr>
                    <w:t>详情页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选择尺码后添加到购物车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1C6F61" w:rsidRPr="00B82AA9" w:rsidRDefault="00D72B79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购物车页面，显示购物车信息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9100B3" w:rsidRDefault="001C6F61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9100B3">
                    <w:rPr>
                      <w:rFonts w:ascii="宋体" w:hAnsi="宋体" w:hint="eastAsia"/>
                      <w:sz w:val="18"/>
                      <w:szCs w:val="18"/>
                    </w:rPr>
                    <w:t>页面判断是否选择尺码和个人是否有默认收货地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</w:p>
                <w:p w:rsidR="001C6F61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获取鞋子编号，尺码和数量</w:t>
                  </w:r>
                  <w:r w:rsidR="007D2005">
                    <w:rPr>
                      <w:rFonts w:ascii="宋体" w:hAnsi="宋体" w:hint="eastAsia"/>
                      <w:sz w:val="18"/>
                      <w:szCs w:val="18"/>
                    </w:rPr>
                    <w:t>(默认为1)</w:t>
                  </w:r>
                </w:p>
                <w:p w:rsidR="000A607C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. 添加到购物车的Action中根据鞋子id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,尺码，购买数量组合Shoesizes对象</w:t>
                  </w:r>
                  <w:r w:rsidR="00C11175">
                    <w:rPr>
                      <w:rFonts w:ascii="宋体" w:hAnsi="宋体"/>
                      <w:sz w:val="18"/>
                      <w:szCs w:val="18"/>
                    </w:rPr>
                    <w:t xml:space="preserve"> 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,shoesizes表中包含各鞋子对应尺寸的库存。</w:t>
                  </w:r>
                </w:p>
                <w:p w:rsidR="000A607C" w:rsidRPr="000A607C" w:rsidRDefault="009100B3" w:rsidP="000A607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 xml:space="preserve">. </w:t>
                  </w:r>
                  <w:r w:rsidR="00C11175">
                    <w:rPr>
                      <w:rFonts w:ascii="宋体" w:hAnsi="宋体" w:hint="eastAsia"/>
                      <w:sz w:val="18"/>
                      <w:szCs w:val="18"/>
                    </w:rPr>
                    <w:t>如果鞋子没有被删除，并且库存量大于购买量，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将鞋子信息添加到Map集合（购物车</w:t>
                  </w:r>
                  <w:r w:rsidR="0008453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Cart</w:t>
                  </w:r>
                  <w:r w:rsidR="00084533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0A607C">
                    <w:rPr>
                      <w:rFonts w:ascii="宋体" w:hAnsi="宋体" w:hint="eastAsia"/>
                      <w:sz w:val="18"/>
                      <w:szCs w:val="18"/>
                    </w:rPr>
                    <w:t>）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,并添加到session中</w:t>
                  </w:r>
                </w:p>
              </w:tc>
            </w:tr>
            <w:tr w:rsidR="001C6F61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1C6F61" w:rsidRPr="00B82AA9" w:rsidRDefault="001C6F61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1C6F61" w:rsidRPr="00B82AA9" w:rsidRDefault="00EE0834" w:rsidP="00C55AD2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shoesizes表</w:t>
                  </w:r>
                </w:p>
              </w:tc>
            </w:tr>
          </w:tbl>
          <w:p w:rsidR="001C6F61" w:rsidRDefault="001C6F61" w:rsidP="001C6F61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1C6F61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1C6F61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1C6F61" w:rsidRPr="00F2709D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  <w:p w:rsidR="007D2005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7D2005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1C6F61" w:rsidRPr="00F2709D" w:rsidRDefault="007D200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1C6F61" w:rsidRPr="00F2709D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F2709D" w:rsidRPr="00F2709D">
                    <w:rPr>
                      <w:rFonts w:ascii="宋体" w:hAnsi="宋体" w:hint="eastAsia"/>
                      <w:sz w:val="15"/>
                      <w:szCs w:val="15"/>
                    </w:rPr>
                    <w:t>ShoeSizes</w:t>
                  </w: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1C6F61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ShoeS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  <w:p w:rsidR="00B939C8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B939C8" w:rsidRPr="00F2709D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1C6F61" w:rsidRPr="00F2709D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IShoeS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1C6F61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2709D">
                    <w:rPr>
                      <w:rFonts w:ascii="宋体" w:hAnsi="宋体" w:hint="eastAsia"/>
                      <w:sz w:val="15"/>
                      <w:szCs w:val="15"/>
                    </w:rPr>
                    <w:t>ShoeSizes</w:t>
                  </w:r>
                  <w:r w:rsidR="001C6F61" w:rsidRPr="00F2709D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  <w:p w:rsidR="00B939C8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B939C8" w:rsidRPr="00F2709D" w:rsidRDefault="00B939C8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258"/>
            </w:tblGrid>
            <w:tr w:rsidR="001C6F61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F2709D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F2709D" w:rsidRPr="00142BF2" w:rsidRDefault="00F2709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鞋子详情页面</w:t>
                  </w:r>
                </w:p>
              </w:tc>
              <w:tc>
                <w:tcPr>
                  <w:tcW w:w="2077" w:type="dxa"/>
                </w:tcPr>
                <w:p w:rsidR="00F2709D" w:rsidRPr="00142BF2" w:rsidRDefault="00F2709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258" w:type="dxa"/>
                </w:tcPr>
                <w:p w:rsidR="00F2709D" w:rsidRPr="00142BF2" w:rsidRDefault="00F2709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鞋子的详细信息</w:t>
                  </w:r>
                </w:p>
              </w:tc>
            </w:tr>
            <w:tr w:rsidR="001C6F61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,其中包括cart_table.jsp</w:t>
                  </w:r>
                </w:p>
              </w:tc>
              <w:tc>
                <w:tcPr>
                  <w:tcW w:w="3258" w:type="dxa"/>
                </w:tcPr>
                <w:p w:rsidR="001C6F61" w:rsidRPr="00142BF2" w:rsidRDefault="00F2709D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详细信息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5"/>
              <w:gridCol w:w="1417"/>
              <w:gridCol w:w="1418"/>
              <w:gridCol w:w="2551"/>
            </w:tblGrid>
            <w:tr w:rsidR="001C6F61" w:rsidRPr="0060632A" w:rsidTr="00C23EFB">
              <w:trPr>
                <w:jc w:val="center"/>
              </w:trPr>
              <w:tc>
                <w:tcPr>
                  <w:tcW w:w="1985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lastRenderedPageBreak/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C6F61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1C6F61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17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1418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551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</w:tc>
            </w:tr>
            <w:tr w:rsidR="007B7865" w:rsidRPr="0060632A" w:rsidTr="00C23EFB">
              <w:trPr>
                <w:trHeight w:val="284"/>
                <w:jc w:val="center"/>
              </w:trPr>
              <w:tc>
                <w:tcPr>
                  <w:tcW w:w="1985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Action</w:t>
                  </w:r>
                </w:p>
              </w:tc>
              <w:tc>
                <w:tcPr>
                  <w:tcW w:w="1417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oduct_detail.jsp</w:t>
                  </w:r>
                </w:p>
              </w:tc>
              <w:tc>
                <w:tcPr>
                  <w:tcW w:w="1418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getDefaultAddress()</w:t>
                  </w:r>
                </w:p>
              </w:tc>
              <w:tc>
                <w:tcPr>
                  <w:tcW w:w="2551" w:type="dxa"/>
                </w:tcPr>
                <w:p w:rsidR="007B7865" w:rsidRPr="00142BF2" w:rsidRDefault="007B7865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ersonal_center.jsp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Ind w:w="2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560"/>
              <w:gridCol w:w="3451"/>
              <w:gridCol w:w="2378"/>
            </w:tblGrid>
            <w:tr w:rsidR="001C6F61" w:rsidRPr="0060632A" w:rsidTr="00C23EFB">
              <w:trPr>
                <w:jc w:val="center"/>
              </w:trPr>
              <w:tc>
                <w:tcPr>
                  <w:tcW w:w="1560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51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78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1C6F61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ShoeSizesBiz.java</w:t>
                  </w:r>
                </w:p>
              </w:tc>
              <w:tc>
                <w:tcPr>
                  <w:tcW w:w="3451" w:type="dxa"/>
                </w:tcPr>
                <w:p w:rsidR="001C6F61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Shoesizes FindByShoesid(final int sid,final int count,final float sizes);</w:t>
                  </w:r>
                </w:p>
              </w:tc>
              <w:tc>
                <w:tcPr>
                  <w:tcW w:w="2378" w:type="dxa"/>
                </w:tcPr>
                <w:p w:rsidR="001C6F61" w:rsidRPr="00435055" w:rsidRDefault="001C6F61" w:rsidP="007567D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根据鞋子id</w:t>
                  </w:r>
                  <w:r w:rsidR="007567DF" w:rsidRPr="00435055">
                    <w:rPr>
                      <w:rFonts w:ascii="宋体" w:hAnsi="宋体" w:hint="eastAsia"/>
                      <w:sz w:val="15"/>
                      <w:szCs w:val="15"/>
                    </w:rPr>
                    <w:t>,数量，尺寸获取鞋子尺寸信息对象（包含库存）</w:t>
                  </w:r>
                </w:p>
              </w:tc>
            </w:tr>
            <w:tr w:rsidR="007567DF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7567DF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hoeSizesBizImpl.java</w:t>
                  </w:r>
                </w:p>
              </w:tc>
              <w:tc>
                <w:tcPr>
                  <w:tcW w:w="3451" w:type="dxa"/>
                </w:tcPr>
                <w:p w:rsidR="007567DF" w:rsidRPr="00435055" w:rsidRDefault="007567DF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Shoesizes FindByShoesid(final int sid,final int count,final float sizes);</w:t>
                  </w:r>
                </w:p>
              </w:tc>
              <w:tc>
                <w:tcPr>
                  <w:tcW w:w="2378" w:type="dxa"/>
                </w:tcPr>
                <w:p w:rsidR="007567DF" w:rsidRPr="00435055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6506CB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451" w:type="dxa"/>
                </w:tcPr>
                <w:p w:rsidR="006506CB" w:rsidRPr="00435055" w:rsidRDefault="006506CB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78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6506CB" w:rsidRPr="0060632A" w:rsidTr="00C23EFB">
              <w:trPr>
                <w:trHeight w:val="567"/>
                <w:jc w:val="center"/>
              </w:trPr>
              <w:tc>
                <w:tcPr>
                  <w:tcW w:w="1560" w:type="dxa"/>
                </w:tcPr>
                <w:p w:rsidR="006506CB" w:rsidRPr="00435055" w:rsidRDefault="006506CB" w:rsidP="006506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451" w:type="dxa"/>
                </w:tcPr>
                <w:p w:rsidR="006506CB" w:rsidRPr="00435055" w:rsidRDefault="006506CB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78" w:type="dxa"/>
                </w:tcPr>
                <w:p w:rsidR="006506CB" w:rsidRPr="00435055" w:rsidRDefault="006506CB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1C6F61" w:rsidRPr="005B2568" w:rsidRDefault="001C6F61" w:rsidP="001C6F6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4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22"/>
              <w:gridCol w:w="2016"/>
              <w:gridCol w:w="3697"/>
            </w:tblGrid>
            <w:tr w:rsidR="001C6F61" w:rsidRPr="0060632A" w:rsidTr="00C23EFB">
              <w:trPr>
                <w:jc w:val="center"/>
              </w:trPr>
              <w:tc>
                <w:tcPr>
                  <w:tcW w:w="1722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697" w:type="dxa"/>
                  <w:shd w:val="clear" w:color="auto" w:fill="F2F2F2"/>
                </w:tcPr>
                <w:p w:rsidR="001C6F61" w:rsidRPr="005B2568" w:rsidRDefault="001C6F61" w:rsidP="00C55AD2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</w:t>
                  </w:r>
                  <w:r w:rsidR="007567DF" w:rsidRPr="00142BF2">
                    <w:rPr>
                      <w:rFonts w:ascii="宋体" w:hAnsi="宋体" w:hint="eastAsia"/>
                      <w:sz w:val="15"/>
                      <w:szCs w:val="15"/>
                    </w:rPr>
                    <w:t>Siz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  <w:tc>
                <w:tcPr>
                  <w:tcW w:w="2016" w:type="dxa"/>
                </w:tcPr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697" w:type="dxa"/>
                </w:tcPr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1C6F61" w:rsidRPr="00142BF2" w:rsidRDefault="007567DF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1C6F61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</w:t>
                  </w:r>
                  <w:r w:rsidR="007567DF" w:rsidRPr="00142BF2">
                    <w:rPr>
                      <w:rFonts w:ascii="宋体" w:hAnsi="宋体" w:hint="eastAsia"/>
                      <w:sz w:val="15"/>
                      <w:szCs w:val="15"/>
                    </w:rPr>
                    <w:t>Sizes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2016" w:type="dxa"/>
                </w:tcPr>
                <w:p w:rsidR="001C6F61" w:rsidRPr="00142BF2" w:rsidRDefault="007050FA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izesDao</w:t>
                  </w:r>
                </w:p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697" w:type="dxa"/>
                </w:tcPr>
                <w:p w:rsidR="002474A7" w:rsidRPr="00142BF2" w:rsidRDefault="002474A7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izesDaoImpl</w:t>
                  </w:r>
                </w:p>
                <w:p w:rsidR="001C6F61" w:rsidRPr="00142BF2" w:rsidRDefault="001C6F61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</w:t>
                  </w:r>
                  <w:r w:rsidR="002474A7"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izesDao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  <w:tr w:rsidR="00172DD9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72DD9" w:rsidRPr="00142BF2" w:rsidRDefault="00172DD9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697" w:type="dxa"/>
                </w:tcPr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172DD9" w:rsidRPr="0060632A" w:rsidTr="00C23EFB">
              <w:trPr>
                <w:trHeight w:val="567"/>
                <w:jc w:val="center"/>
              </w:trPr>
              <w:tc>
                <w:tcPr>
                  <w:tcW w:w="1722" w:type="dxa"/>
                </w:tcPr>
                <w:p w:rsidR="00172DD9" w:rsidRPr="00142BF2" w:rsidRDefault="00172DD9" w:rsidP="00C55AD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172DD9" w:rsidRPr="00142BF2" w:rsidRDefault="00172DD9" w:rsidP="00172DD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697" w:type="dxa"/>
                </w:tcPr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</w:t>
                  </w:r>
                </w:p>
                <w:p w:rsidR="00172DD9" w:rsidRPr="00142BF2" w:rsidRDefault="00172DD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ReceiverDao接口</w:t>
                  </w:r>
                </w:p>
              </w:tc>
            </w:tr>
          </w:tbl>
          <w:p w:rsidR="001C6F61" w:rsidRPr="001D06D5" w:rsidRDefault="001C6F61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>
              <w:rPr>
                <w:rFonts w:ascii="宋体" w:hAnsi="宋体" w:hint="eastAsia"/>
                <w:sz w:val="18"/>
                <w:szCs w:val="18"/>
              </w:rPr>
              <w:t>8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1C6F61" w:rsidRDefault="00797E03" w:rsidP="00797E0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772406" cy="2516429"/>
                  <wp:effectExtent l="19050" t="0" r="9144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 l="1944" t="3406" r="2083" b="79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72406" cy="251642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97E03" w:rsidRDefault="00797E03" w:rsidP="00797E03">
            <w:pPr>
              <w:jc w:val="left"/>
              <w:rPr>
                <w:rFonts w:ascii="宋体" w:hAnsi="宋体"/>
              </w:rPr>
            </w:pPr>
          </w:p>
          <w:p w:rsidR="009266E3" w:rsidRPr="00114600" w:rsidRDefault="009266E3" w:rsidP="009266E3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lastRenderedPageBreak/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9</w:t>
            </w: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 xml:space="preserve"> </w:t>
            </w:r>
            <w:r w:rsidR="003430C8">
              <w:rPr>
                <w:rFonts w:ascii="宋体" w:hAnsi="宋体" w:hint="eastAsia"/>
                <w:b/>
                <w:sz w:val="18"/>
                <w:szCs w:val="18"/>
              </w:rPr>
              <w:t>删除购物车商品</w:t>
            </w:r>
          </w:p>
          <w:p w:rsidR="009266E3" w:rsidRDefault="009266E3" w:rsidP="009266E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E10A68"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C22E5D">
              <w:rPr>
                <w:rFonts w:ascii="宋体" w:hAnsi="宋体" w:hint="eastAsia"/>
                <w:sz w:val="18"/>
                <w:szCs w:val="18"/>
              </w:rPr>
              <w:t>删除</w:t>
            </w:r>
            <w:r>
              <w:rPr>
                <w:rFonts w:ascii="宋体" w:hAnsi="宋体" w:hint="eastAsia"/>
                <w:sz w:val="18"/>
                <w:szCs w:val="18"/>
              </w:rPr>
              <w:t>购物车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商品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9266E3" w:rsidRDefault="00E10A68" w:rsidP="009266E3">
            <w:pPr>
              <w:jc w:val="center"/>
            </w:pPr>
            <w:r>
              <w:object w:dxaOrig="5285" w:dyaOrig="4472">
                <v:shape id="_x0000_i1035" type="#_x0000_t75" style="width:279.4pt;height:214.4pt" o:ole="">
                  <v:imagedata r:id="rId33" o:title=""/>
                </v:shape>
                <o:OLEObject Type="Embed" ProgID="Visio.Drawing.11" ShapeID="_x0000_i1035" DrawAspect="Content" ObjectID="_1494880077" r:id="rId34"/>
              </w:object>
            </w:r>
          </w:p>
          <w:p w:rsidR="009266E3" w:rsidRPr="00B82AA9" w:rsidRDefault="009266E3" w:rsidP="009266E3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E10A68">
              <w:rPr>
                <w:rFonts w:ascii="宋体" w:hAnsi="宋体" w:hint="eastAsia"/>
                <w:sz w:val="18"/>
                <w:szCs w:val="18"/>
              </w:rPr>
              <w:t>9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删除</w:t>
            </w:r>
            <w:r>
              <w:rPr>
                <w:rFonts w:ascii="宋体" w:hAnsi="宋体" w:hint="eastAsia"/>
                <w:sz w:val="18"/>
                <w:szCs w:val="18"/>
              </w:rPr>
              <w:t>购物车</w:t>
            </w:r>
            <w:r w:rsidR="00E10A68">
              <w:rPr>
                <w:rFonts w:ascii="宋体" w:hAnsi="宋体" w:hint="eastAsia"/>
                <w:sz w:val="18"/>
                <w:szCs w:val="18"/>
              </w:rPr>
              <w:t>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9266E3" w:rsidRPr="00B82AA9" w:rsidRDefault="00E10A68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删除</w:t>
            </w:r>
            <w:r w:rsidR="009266E3">
              <w:rPr>
                <w:rFonts w:ascii="宋体" w:hAnsi="宋体" w:hint="eastAsia"/>
                <w:sz w:val="18"/>
                <w:szCs w:val="18"/>
              </w:rPr>
              <w:t>购物车</w:t>
            </w: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="009266E3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0" w:type="auto"/>
              <w:jc w:val="center"/>
              <w:tblInd w:w="57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81"/>
              <w:gridCol w:w="6025"/>
            </w:tblGrid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删除购物车商品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将鞋子从</w:t>
                  </w:r>
                  <w:r w:rsidR="009266E3">
                    <w:rPr>
                      <w:rFonts w:ascii="宋体" w:hAnsi="宋体" w:hint="eastAsia"/>
                      <w:sz w:val="18"/>
                      <w:szCs w:val="18"/>
                    </w:rPr>
                    <w:t>购物车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中删除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10A68">
                    <w:rPr>
                      <w:rFonts w:ascii="宋体" w:hAnsi="宋体" w:hint="eastAsia"/>
                      <w:sz w:val="18"/>
                      <w:szCs w:val="18"/>
                    </w:rPr>
                    <w:t>在购物车页面选择删除商品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25" w:type="dxa"/>
                </w:tcPr>
                <w:p w:rsidR="009266E3" w:rsidRPr="00B82AA9" w:rsidRDefault="00E10A68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删除商品”链接</w:t>
                  </w:r>
                  <w:r w:rsidR="002F1766"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25" w:type="dxa"/>
                </w:tcPr>
                <w:p w:rsidR="009266E3" w:rsidRPr="00B82AA9" w:rsidRDefault="002F1766" w:rsidP="002F176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删除商品后的购物车信息页面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25" w:type="dxa"/>
                </w:tcPr>
                <w:p w:rsidR="009266E3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2F1766">
                    <w:rPr>
                      <w:rFonts w:ascii="宋体" w:hAnsi="宋体" w:hint="eastAsia"/>
                      <w:sz w:val="18"/>
                      <w:szCs w:val="18"/>
                    </w:rPr>
                    <w:t>获取页面隐藏域信息</w:t>
                  </w:r>
                </w:p>
                <w:p w:rsidR="002F1766" w:rsidRPr="000A607C" w:rsidRDefault="009266E3" w:rsidP="002F176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2. </w:t>
                  </w:r>
                  <w:r w:rsidR="00B20BF4">
                    <w:rPr>
                      <w:rFonts w:ascii="宋体" w:hAnsi="宋体" w:hint="eastAsia"/>
                      <w:sz w:val="18"/>
                      <w:szCs w:val="18"/>
                    </w:rPr>
                    <w:t>判断当前购物车中有几种商品（根据单个商品总价）</w:t>
                  </w:r>
                </w:p>
                <w:p w:rsidR="009266E3" w:rsidRDefault="00B20BF4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 如果存在多种商品，通过js操作DOM对象删除商品</w:t>
                  </w:r>
                </w:p>
                <w:p w:rsidR="00B20BF4" w:rsidRPr="00B20BF4" w:rsidRDefault="00B20BF4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. 如果只剩下一种商品，</w:t>
                  </w:r>
                  <w:r w:rsidR="00D74254">
                    <w:rPr>
                      <w:rFonts w:ascii="宋体" w:hAnsi="宋体" w:hint="eastAsia"/>
                      <w:sz w:val="18"/>
                      <w:szCs w:val="18"/>
                    </w:rPr>
                    <w:t>则将购物车清空，实际操作是将购物车对象从session中删除。</w:t>
                  </w:r>
                </w:p>
              </w:tc>
            </w:tr>
            <w:tr w:rsidR="009266E3" w:rsidRPr="00B82AA9" w:rsidTr="00C23EFB">
              <w:trPr>
                <w:jc w:val="center"/>
              </w:trPr>
              <w:tc>
                <w:tcPr>
                  <w:tcW w:w="1381" w:type="dxa"/>
                  <w:shd w:val="clear" w:color="auto" w:fill="D9D9D9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25" w:type="dxa"/>
                </w:tcPr>
                <w:p w:rsidR="009266E3" w:rsidRPr="00B82AA9" w:rsidRDefault="009266E3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无</w:t>
                  </w:r>
                </w:p>
              </w:tc>
            </w:tr>
          </w:tbl>
          <w:p w:rsidR="009266E3" w:rsidRDefault="009266E3" w:rsidP="009266E3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714F24">
              <w:rPr>
                <w:rFonts w:ascii="宋体" w:hAnsi="宋体" w:hint="eastAsia"/>
                <w:sz w:val="18"/>
                <w:szCs w:val="18"/>
              </w:rPr>
              <w:t>9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9266E3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9266E3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9266E3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无</w:t>
                  </w:r>
                </w:p>
              </w:tc>
              <w:tc>
                <w:tcPr>
                  <w:tcW w:w="2094" w:type="dxa"/>
                </w:tcPr>
                <w:p w:rsidR="009266E3" w:rsidRPr="00142BF2" w:rsidRDefault="00EE0834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无</w:t>
                  </w:r>
                </w:p>
              </w:tc>
            </w:tr>
          </w:tbl>
          <w:p w:rsidR="009266E3" w:rsidRPr="005B2568" w:rsidRDefault="009266E3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258"/>
            </w:tblGrid>
            <w:tr w:rsidR="009266E3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9266E3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页面</w:t>
                  </w:r>
                </w:p>
              </w:tc>
              <w:tc>
                <w:tcPr>
                  <w:tcW w:w="2077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,其中包括cart_table.jsp</w:t>
                  </w:r>
                </w:p>
              </w:tc>
              <w:tc>
                <w:tcPr>
                  <w:tcW w:w="3258" w:type="dxa"/>
                </w:tcPr>
                <w:p w:rsidR="009266E3" w:rsidRPr="00142BF2" w:rsidRDefault="009266E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详细信息</w:t>
                  </w:r>
                  <w:r w:rsidR="00237B95" w:rsidRPr="00142BF2">
                    <w:rPr>
                      <w:rFonts w:ascii="宋体" w:hAnsi="宋体" w:hint="eastAsia"/>
                      <w:sz w:val="15"/>
                      <w:szCs w:val="15"/>
                    </w:rPr>
                    <w:t>及相关js操作</w:t>
                  </w:r>
                </w:p>
              </w:tc>
            </w:tr>
          </w:tbl>
          <w:p w:rsidR="009266E3" w:rsidRPr="005B2568" w:rsidRDefault="009266E3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2"/>
              <w:gridCol w:w="1476"/>
              <w:gridCol w:w="1191"/>
              <w:gridCol w:w="2590"/>
            </w:tblGrid>
            <w:tr w:rsidR="009266E3" w:rsidRPr="0060632A" w:rsidTr="0044716C">
              <w:trPr>
                <w:jc w:val="center"/>
              </w:trPr>
              <w:tc>
                <w:tcPr>
                  <w:tcW w:w="2192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76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191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590" w:type="dxa"/>
                  <w:shd w:val="clear" w:color="auto" w:fill="F2F2F2"/>
                </w:tcPr>
                <w:p w:rsidR="009266E3" w:rsidRPr="005B2568" w:rsidRDefault="009266E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9266E3" w:rsidRPr="0060632A" w:rsidTr="0044716C">
              <w:trPr>
                <w:trHeight w:val="284"/>
                <w:jc w:val="center"/>
              </w:trPr>
              <w:tc>
                <w:tcPr>
                  <w:tcW w:w="2192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9266E3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476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191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deleteCar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590" w:type="dxa"/>
                </w:tcPr>
                <w:p w:rsidR="009266E3" w:rsidRPr="00142BF2" w:rsidRDefault="007A1BF6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ndex.jsp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,清空购物车后返回首页</w:t>
                  </w:r>
                </w:p>
              </w:tc>
            </w:tr>
          </w:tbl>
          <w:p w:rsidR="009266E3" w:rsidRPr="001D06D5" w:rsidRDefault="009266E3" w:rsidP="009266E3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 3.</w:t>
            </w:r>
            <w:r w:rsidR="00714F24">
              <w:rPr>
                <w:rFonts w:ascii="宋体" w:hAnsi="宋体" w:hint="eastAsia"/>
                <w:sz w:val="18"/>
                <w:szCs w:val="18"/>
              </w:rPr>
              <w:t>9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14F24">
              <w:rPr>
                <w:rFonts w:ascii="宋体" w:hAnsi="宋体" w:hint="eastAsia"/>
                <w:sz w:val="18"/>
                <w:szCs w:val="18"/>
              </w:rPr>
              <w:t>不清空购物车</w:t>
            </w:r>
            <w:r>
              <w:rPr>
                <w:rFonts w:ascii="宋体" w:hAnsi="宋体" w:hint="eastAsia"/>
                <w:sz w:val="18"/>
                <w:szCs w:val="18"/>
              </w:rPr>
              <w:t>（略）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714F24">
              <w:rPr>
                <w:rFonts w:ascii="宋体" w:hAnsi="宋体" w:hint="eastAsia"/>
                <w:sz w:val="18"/>
                <w:szCs w:val="18"/>
              </w:rPr>
              <w:t>清空购物车</w:t>
            </w:r>
          </w:p>
          <w:p w:rsidR="00714F24" w:rsidRPr="00714F24" w:rsidRDefault="00714F24" w:rsidP="009266E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lastRenderedPageBreak/>
              <w:drawing>
                <wp:inline distT="0" distB="0" distL="0" distR="0">
                  <wp:extent cx="4659783" cy="2768610"/>
                  <wp:effectExtent l="0" t="0" r="7467" b="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 l="2437" t="3802" r="2326" b="138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2086" cy="27699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266E3" w:rsidRDefault="009266E3" w:rsidP="009266E3">
            <w:pPr>
              <w:jc w:val="left"/>
              <w:rPr>
                <w:rFonts w:ascii="宋体" w:hAnsi="宋体"/>
              </w:rPr>
            </w:pPr>
          </w:p>
          <w:p w:rsidR="008F3939" w:rsidRPr="00114600" w:rsidRDefault="008F3939" w:rsidP="008F3939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0 结算购物车商品</w:t>
            </w:r>
          </w:p>
          <w:p w:rsidR="008F3939" w:rsidRDefault="008F3939" w:rsidP="008F393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</w:t>
            </w:r>
            <w:r w:rsidR="0084781B">
              <w:rPr>
                <w:rFonts w:ascii="宋体" w:hAnsi="宋体" w:hint="eastAsia"/>
                <w:sz w:val="18"/>
                <w:szCs w:val="18"/>
              </w:rPr>
              <w:t>10</w:t>
            </w:r>
            <w:r>
              <w:rPr>
                <w:rFonts w:ascii="宋体" w:hAnsi="宋体" w:hint="eastAsia"/>
                <w:sz w:val="18"/>
                <w:szCs w:val="18"/>
              </w:rPr>
              <w:t>.1 结算购物车商品实现流程图</w:t>
            </w:r>
          </w:p>
          <w:p w:rsidR="008F3939" w:rsidRDefault="00126D3E" w:rsidP="008F3939">
            <w:pPr>
              <w:jc w:val="center"/>
            </w:pPr>
            <w:r>
              <w:object w:dxaOrig="5285" w:dyaOrig="4472">
                <v:shape id="_x0000_i1036" type="#_x0000_t75" style="width:279.4pt;height:214.4pt" o:ole="">
                  <v:imagedata r:id="rId36" o:title=""/>
                </v:shape>
                <o:OLEObject Type="Embed" ProgID="Visio.Drawing.11" ShapeID="_x0000_i1036" DrawAspect="Content" ObjectID="_1494880078" r:id="rId37"/>
              </w:object>
            </w:r>
          </w:p>
          <w:p w:rsidR="008F3939" w:rsidRPr="00B82AA9" w:rsidRDefault="008F3939" w:rsidP="008F393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4781B">
              <w:rPr>
                <w:rFonts w:ascii="宋体" w:hAnsi="宋体" w:hint="eastAsia"/>
                <w:sz w:val="18"/>
                <w:szCs w:val="18"/>
              </w:rPr>
              <w:t>10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84781B">
              <w:rPr>
                <w:rFonts w:ascii="宋体" w:hAnsi="宋体" w:hint="eastAsia"/>
                <w:sz w:val="18"/>
                <w:szCs w:val="18"/>
              </w:rPr>
              <w:t>结算</w:t>
            </w:r>
            <w:r>
              <w:rPr>
                <w:rFonts w:ascii="宋体" w:hAnsi="宋体" w:hint="eastAsia"/>
                <w:sz w:val="18"/>
                <w:szCs w:val="18"/>
              </w:rPr>
              <w:t>购物车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p w:rsidR="008F3939" w:rsidRPr="00B82AA9" w:rsidRDefault="0084781B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结算</w:t>
            </w:r>
            <w:r w:rsidR="008F3939">
              <w:rPr>
                <w:rFonts w:ascii="宋体" w:hAnsi="宋体" w:hint="eastAsia"/>
                <w:sz w:val="18"/>
                <w:szCs w:val="18"/>
              </w:rPr>
              <w:t>购物车商品</w:t>
            </w:r>
            <w:r w:rsidR="008F3939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4781B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结算</w:t>
                  </w:r>
                  <w:r w:rsidR="008F3939">
                    <w:rPr>
                      <w:rFonts w:ascii="宋体" w:hAnsi="宋体" w:hint="eastAsia"/>
                      <w:sz w:val="18"/>
                      <w:szCs w:val="18"/>
                    </w:rPr>
                    <w:t>购物车商品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4781B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确定购物车中商品，提交结算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在购物车页面选择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“去结算”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去结算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显示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购物车所有商品结算信息和个人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默认</w:t>
                  </w:r>
                  <w:r w:rsidR="0084781B">
                    <w:rPr>
                      <w:rFonts w:ascii="宋体" w:hAnsi="宋体" w:hint="eastAsia"/>
                      <w:sz w:val="18"/>
                      <w:szCs w:val="18"/>
                    </w:rPr>
                    <w:t>收货地址信息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8F393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获取购物车信息</w:t>
                  </w:r>
                </w:p>
                <w:p w:rsidR="008F3939" w:rsidRPr="00B20BF4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2. </w:t>
                  </w:r>
                  <w:r w:rsidR="00532A36">
                    <w:rPr>
                      <w:rFonts w:ascii="宋体" w:hAnsi="宋体" w:hint="eastAsia"/>
                      <w:sz w:val="18"/>
                      <w:szCs w:val="18"/>
                    </w:rPr>
                    <w:t>获取个人默认收货地址</w:t>
                  </w:r>
                  <w:r w:rsidR="00A51CAF">
                    <w:rPr>
                      <w:rFonts w:ascii="宋体" w:hAnsi="宋体" w:hint="eastAsia"/>
                      <w:sz w:val="18"/>
                      <w:szCs w:val="18"/>
                    </w:rPr>
                    <w:t>信息</w:t>
                  </w:r>
                </w:p>
              </w:tc>
            </w:tr>
            <w:tr w:rsidR="008F3939" w:rsidRPr="00B82AA9" w:rsidTr="0044716C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8F3939" w:rsidRPr="00B82AA9" w:rsidRDefault="008F393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8F3939" w:rsidRPr="00B82AA9" w:rsidRDefault="00532A36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receives</w:t>
                  </w:r>
                </w:p>
              </w:tc>
            </w:tr>
          </w:tbl>
          <w:p w:rsidR="008F3939" w:rsidRDefault="008F3939" w:rsidP="008F393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813EE3">
              <w:rPr>
                <w:rFonts w:ascii="宋体" w:hAnsi="宋体" w:hint="eastAsia"/>
                <w:sz w:val="18"/>
                <w:szCs w:val="18"/>
              </w:rPr>
              <w:t>10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D2566C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D2566C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cart.jsp</w:t>
                  </w:r>
                </w:p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8F3939" w:rsidRPr="00142BF2" w:rsidRDefault="007C1C78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8F3939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D2566C" w:rsidRPr="00142BF2" w:rsidRDefault="00D2566C" w:rsidP="00D2566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8F3939" w:rsidRPr="00142BF2" w:rsidRDefault="00D2566C" w:rsidP="00D2566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8F3939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8F3939" w:rsidRPr="005B2568" w:rsidRDefault="008F3939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258"/>
            </w:tblGrid>
            <w:tr w:rsidR="008F3939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8F3939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购物车页面</w:t>
                  </w:r>
                </w:p>
              </w:tc>
              <w:tc>
                <w:tcPr>
                  <w:tcW w:w="2077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,其中包括cart_table.jsp</w:t>
                  </w:r>
                </w:p>
              </w:tc>
              <w:tc>
                <w:tcPr>
                  <w:tcW w:w="3258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购物车的详细信息及相关js操作</w:t>
                  </w:r>
                </w:p>
              </w:tc>
            </w:tr>
            <w:tr w:rsidR="00D2566C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D2566C" w:rsidRPr="00142BF2" w:rsidRDefault="00D2566C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D2566C" w:rsidRPr="00142BF2" w:rsidRDefault="00FB51C0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信息</w:t>
                  </w:r>
                  <w:r w:rsidR="00205955" w:rsidRPr="00142BF2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（购物车和收货地址）</w:t>
                  </w:r>
                </w:p>
              </w:tc>
            </w:tr>
          </w:tbl>
          <w:p w:rsidR="008F3939" w:rsidRPr="005B2568" w:rsidRDefault="008F3939" w:rsidP="008F393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2"/>
              <w:gridCol w:w="1476"/>
              <w:gridCol w:w="1418"/>
              <w:gridCol w:w="2363"/>
            </w:tblGrid>
            <w:tr w:rsidR="008F3939" w:rsidRPr="0060632A" w:rsidTr="00142BF2">
              <w:trPr>
                <w:jc w:val="center"/>
              </w:trPr>
              <w:tc>
                <w:tcPr>
                  <w:tcW w:w="2192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76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363" w:type="dxa"/>
                  <w:shd w:val="clear" w:color="auto" w:fill="F2F2F2"/>
                </w:tcPr>
                <w:p w:rsidR="008F3939" w:rsidRPr="005B2568" w:rsidRDefault="008F3939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8F3939" w:rsidRPr="0060632A" w:rsidTr="00142BF2">
              <w:trPr>
                <w:trHeight w:val="284"/>
                <w:jc w:val="center"/>
              </w:trPr>
              <w:tc>
                <w:tcPr>
                  <w:tcW w:w="2192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Action</w:t>
                  </w:r>
                </w:p>
              </w:tc>
              <w:tc>
                <w:tcPr>
                  <w:tcW w:w="1476" w:type="dxa"/>
                </w:tcPr>
                <w:p w:rsidR="008F3939" w:rsidRPr="00142BF2" w:rsidRDefault="008F3939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418" w:type="dxa"/>
                </w:tcPr>
                <w:p w:rsidR="008F3939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execute</w:t>
                  </w:r>
                  <w:r w:rsidR="008F3939"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363" w:type="dxa"/>
                </w:tcPr>
                <w:p w:rsidR="008F3939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7850D3" w:rsidRPr="005B2568" w:rsidRDefault="008F3939" w:rsidP="007850D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="007850D3"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6"/>
              <w:gridCol w:w="3199"/>
              <w:gridCol w:w="2145"/>
            </w:tblGrid>
            <w:tr w:rsidR="007850D3" w:rsidRPr="0060632A" w:rsidTr="00C23EFB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99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45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199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45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99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45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7850D3" w:rsidRPr="005B2568" w:rsidRDefault="007850D3" w:rsidP="007850D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1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041"/>
              <w:gridCol w:w="2016"/>
              <w:gridCol w:w="3378"/>
            </w:tblGrid>
            <w:tr w:rsidR="007850D3" w:rsidRPr="0060632A" w:rsidTr="00C23EFB">
              <w:trPr>
                <w:jc w:val="center"/>
              </w:trPr>
              <w:tc>
                <w:tcPr>
                  <w:tcW w:w="2041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378" w:type="dxa"/>
                  <w:shd w:val="clear" w:color="auto" w:fill="F2F2F2"/>
                </w:tcPr>
                <w:p w:rsidR="007850D3" w:rsidRPr="005B2568" w:rsidRDefault="007850D3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041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378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条件参数获取集合</w:t>
                  </w:r>
                </w:p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List&lt;T&gt; findByObject(String hql,Object[] param);</w:t>
                  </w:r>
                </w:p>
              </w:tc>
            </w:tr>
            <w:tr w:rsidR="007850D3" w:rsidRPr="0060632A" w:rsidTr="00C23EFB">
              <w:trPr>
                <w:trHeight w:val="567"/>
                <w:jc w:val="center"/>
              </w:trPr>
              <w:tc>
                <w:tcPr>
                  <w:tcW w:w="2041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378" w:type="dxa"/>
                </w:tcPr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</w:t>
                  </w:r>
                </w:p>
                <w:p w:rsidR="007850D3" w:rsidRPr="00142BF2" w:rsidRDefault="007850D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ReceiverDao接口</w:t>
                  </w:r>
                </w:p>
              </w:tc>
            </w:tr>
          </w:tbl>
          <w:p w:rsidR="008F3939" w:rsidRPr="001D06D5" w:rsidRDefault="007850D3" w:rsidP="008F393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8F3939" w:rsidRPr="001D06D5">
              <w:rPr>
                <w:rFonts w:ascii="宋体" w:hAnsi="宋体" w:hint="eastAsia"/>
                <w:sz w:val="18"/>
                <w:szCs w:val="18"/>
              </w:rPr>
              <w:t>3</w:t>
            </w:r>
            <w:r w:rsidR="005E2DDD">
              <w:rPr>
                <w:rFonts w:ascii="宋体" w:hAnsi="宋体" w:hint="eastAsia"/>
                <w:sz w:val="18"/>
                <w:szCs w:val="18"/>
              </w:rPr>
              <w:t>.10</w:t>
            </w:r>
            <w:r w:rsidR="008F3939"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8F3939" w:rsidRPr="00714F24" w:rsidRDefault="007850D3" w:rsidP="008F3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688459" cy="2392071"/>
                  <wp:effectExtent l="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 l="1810" t="2703" r="2112" b="94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01233" cy="23985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E2DDD" w:rsidRPr="00114600" w:rsidRDefault="005E2DDD" w:rsidP="005E2DDD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1</w:t>
            </w:r>
            <w:r w:rsidR="00BB3CFF">
              <w:rPr>
                <w:rFonts w:ascii="宋体" w:hAnsi="宋体" w:hint="eastAsia"/>
                <w:b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商品</w:t>
            </w:r>
          </w:p>
          <w:p w:rsidR="005E2DDD" w:rsidRDefault="005E2DDD" w:rsidP="005E2DD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1.1 </w:t>
            </w:r>
            <w:r w:rsidR="00BB3CFF">
              <w:rPr>
                <w:rFonts w:ascii="宋体" w:hAnsi="宋体" w:hint="eastAsia"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sz w:val="18"/>
                <w:szCs w:val="18"/>
              </w:rPr>
              <w:t>商品实现流程图</w:t>
            </w:r>
          </w:p>
          <w:p w:rsidR="005E2DDD" w:rsidRDefault="00FD4320" w:rsidP="005E2DDD">
            <w:pPr>
              <w:jc w:val="center"/>
            </w:pPr>
            <w:r>
              <w:object w:dxaOrig="6738" w:dyaOrig="6537">
                <v:shape id="_x0000_i1037" type="#_x0000_t75" style="width:348.2pt;height:256.3pt" o:ole="">
                  <v:imagedata r:id="rId39" o:title=""/>
                </v:shape>
                <o:OLEObject Type="Embed" ProgID="Visio.Drawing.11" ShapeID="_x0000_i1037" DrawAspect="Content" ObjectID="_1494880079" r:id="rId40"/>
              </w:object>
            </w:r>
          </w:p>
          <w:p w:rsidR="005E2DDD" w:rsidRPr="00B82AA9" w:rsidRDefault="005E2DDD" w:rsidP="005E2DD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FD4320">
              <w:rPr>
                <w:rFonts w:ascii="宋体" w:hAnsi="宋体" w:hint="eastAsia"/>
                <w:sz w:val="18"/>
                <w:szCs w:val="18"/>
              </w:rPr>
              <w:t>直接购买</w:t>
            </w: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7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417"/>
              <w:gridCol w:w="6056"/>
            </w:tblGrid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商品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在商品详情页选择直接购买商品，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功能类似添加到购物车，只是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的商品不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经过购物车页面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，直接到订单页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215B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在详情页选择“直接购买”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选择尺码后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直接购买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5E2DDD" w:rsidRPr="00B82AA9" w:rsidRDefault="00E215B9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订单页，</w:t>
                  </w:r>
                  <w:r w:rsidR="005E2DDD">
                    <w:rPr>
                      <w:rFonts w:ascii="宋体" w:hAnsi="宋体" w:hint="eastAsia"/>
                      <w:sz w:val="18"/>
                      <w:szCs w:val="18"/>
                    </w:rPr>
                    <w:t>显示购物车所有商品结算信息和个人默认收货地址信息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5E2DDD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E03ECF">
                    <w:rPr>
                      <w:rFonts w:ascii="宋体" w:hAnsi="宋体" w:hint="eastAsia"/>
                      <w:sz w:val="18"/>
                      <w:szCs w:val="18"/>
                    </w:rPr>
                    <w:t>将商品添加到购物车但不现实购物车页面</w:t>
                  </w:r>
                </w:p>
                <w:p w:rsidR="005E2DDD" w:rsidRPr="00B20BF4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获取个人默认收货地址信息</w:t>
                  </w:r>
                </w:p>
              </w:tc>
            </w:tr>
            <w:tr w:rsidR="005E2DDD" w:rsidRPr="00B82AA9" w:rsidTr="00C23EFB">
              <w:trPr>
                <w:jc w:val="center"/>
              </w:trPr>
              <w:tc>
                <w:tcPr>
                  <w:tcW w:w="1417" w:type="dxa"/>
                  <w:shd w:val="clear" w:color="auto" w:fill="D9D9D9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5E2DDD" w:rsidRPr="00B82AA9" w:rsidRDefault="005E2DDD" w:rsidP="00EF786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shoes</w:t>
                  </w:r>
                  <w:r w:rsidR="00103184">
                    <w:rPr>
                      <w:rFonts w:ascii="宋体" w:hAnsi="宋体" w:hint="eastAsia"/>
                      <w:sz w:val="18"/>
                      <w:szCs w:val="18"/>
                    </w:rPr>
                    <w:t>izes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表和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ceives</w:t>
                  </w:r>
                  <w:r w:rsidR="00E215B9"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5E2DDD" w:rsidRDefault="005E2DDD" w:rsidP="005E2DDD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52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224"/>
            </w:tblGrid>
            <w:tr w:rsidR="005E2DDD" w:rsidRPr="0060632A" w:rsidTr="00C23EFB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224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5E2DDD" w:rsidRPr="0060632A" w:rsidTr="00C23EFB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.jsp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_table.jsp</w:t>
                  </w:r>
                </w:p>
              </w:tc>
              <w:tc>
                <w:tcPr>
                  <w:tcW w:w="1508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E03ECF" w:rsidRPr="00142BF2" w:rsidRDefault="00E03ECF" w:rsidP="00E03EC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izesBiz.java</w:t>
                  </w:r>
                </w:p>
                <w:p w:rsidR="00E03ECF" w:rsidRPr="00142BF2" w:rsidRDefault="00E03ECF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izesBizImpl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224" w:type="dxa"/>
                </w:tcPr>
                <w:p w:rsidR="00E03ECF" w:rsidRPr="00142BF2" w:rsidRDefault="00827600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ShoeSizesDao.java</w:t>
                  </w:r>
                </w:p>
                <w:p w:rsidR="00827600" w:rsidRPr="00142BF2" w:rsidRDefault="00827600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ShoeSizesDaoImpl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7546" w:type="dxa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367"/>
            </w:tblGrid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367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商品详情页面</w:t>
                  </w:r>
                </w:p>
              </w:tc>
              <w:tc>
                <w:tcPr>
                  <w:tcW w:w="2077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3367" w:type="dxa"/>
                </w:tcPr>
                <w:p w:rsidR="005E2DDD" w:rsidRPr="00142BF2" w:rsidRDefault="005E2DDD" w:rsidP="007D265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7D2653" w:rsidRPr="00142BF2">
                    <w:rPr>
                      <w:rFonts w:ascii="宋体" w:hAnsi="宋体" w:hint="eastAsia"/>
                      <w:sz w:val="15"/>
                      <w:szCs w:val="15"/>
                    </w:rPr>
                    <w:t>商品详情及“直接购买”链接</w:t>
                  </w:r>
                </w:p>
              </w:tc>
            </w:tr>
            <w:tr w:rsidR="005E2DDD" w:rsidRPr="0060632A" w:rsidTr="00C23EFB">
              <w:trPr>
                <w:jc w:val="center"/>
              </w:trPr>
              <w:tc>
                <w:tcPr>
                  <w:tcW w:w="2102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367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订单信息页面（购物车和收货地址）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075"/>
              <w:gridCol w:w="1593"/>
              <w:gridCol w:w="1418"/>
              <w:gridCol w:w="2466"/>
            </w:tblGrid>
            <w:tr w:rsidR="005E2DDD" w:rsidRPr="0060632A" w:rsidTr="0044716C">
              <w:trPr>
                <w:jc w:val="center"/>
              </w:trPr>
              <w:tc>
                <w:tcPr>
                  <w:tcW w:w="2075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593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46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5E2DDD" w:rsidRPr="0060632A" w:rsidTr="0044716C">
              <w:trPr>
                <w:trHeight w:val="284"/>
                <w:jc w:val="center"/>
              </w:trPr>
              <w:tc>
                <w:tcPr>
                  <w:tcW w:w="2075" w:type="dxa"/>
                </w:tcPr>
                <w:p w:rsidR="005E2DDD" w:rsidRPr="00142BF2" w:rsidRDefault="007D2653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Action</w:t>
                  </w:r>
                </w:p>
              </w:tc>
              <w:tc>
                <w:tcPr>
                  <w:tcW w:w="1593" w:type="dxa"/>
                </w:tcPr>
                <w:p w:rsidR="005E2DDD" w:rsidRPr="00142BF2" w:rsidRDefault="00126B2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product_detail.jsp</w:t>
                  </w:r>
                </w:p>
              </w:tc>
              <w:tc>
                <w:tcPr>
                  <w:tcW w:w="1418" w:type="dxa"/>
                </w:tcPr>
                <w:p w:rsidR="005E2DDD" w:rsidRPr="00142BF2" w:rsidRDefault="00126B2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Buynow</w:t>
                  </w:r>
                  <w:r w:rsidR="005E2DDD" w:rsidRPr="00142BF2"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46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6"/>
              <w:gridCol w:w="3199"/>
              <w:gridCol w:w="2223"/>
            </w:tblGrid>
            <w:tr w:rsidR="005E2DDD" w:rsidRPr="0060632A" w:rsidTr="00C23EFB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99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223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5E2DDD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ReceiverBiz.java</w:t>
                  </w:r>
                </w:p>
              </w:tc>
              <w:tc>
                <w:tcPr>
                  <w:tcW w:w="3199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223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5E2DDD" w:rsidRPr="0060632A" w:rsidTr="00C23EFB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99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223" w:type="dxa"/>
                </w:tcPr>
                <w:p w:rsidR="005E2DDD" w:rsidRPr="00142BF2" w:rsidRDefault="005E2DDD" w:rsidP="00EF7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142BF2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142BF2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5E2DDD" w:rsidRPr="005B2568" w:rsidRDefault="005E2DDD" w:rsidP="005E2DD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Ind w:w="8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6"/>
              <w:gridCol w:w="2016"/>
              <w:gridCol w:w="3378"/>
            </w:tblGrid>
            <w:tr w:rsidR="005E2DDD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2016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378" w:type="dxa"/>
                  <w:shd w:val="clear" w:color="auto" w:fill="F2F2F2"/>
                </w:tcPr>
                <w:p w:rsidR="005E2DDD" w:rsidRPr="005B2568" w:rsidRDefault="005E2DDD" w:rsidP="00EF7869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115A03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115A03" w:rsidRPr="00115A03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2016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378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分页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</w:p>
              </w:tc>
            </w:tr>
            <w:tr w:rsidR="00115A03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115A03" w:rsidRPr="00115A03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2016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378" w:type="dxa"/>
                </w:tcPr>
                <w:p w:rsidR="00115A03" w:rsidRPr="00365EA6" w:rsidRDefault="00115A03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ReceiverDaoImpl继承AgenericHibernateDao类，实现IReceiverDao接口</w:t>
                  </w:r>
                </w:p>
              </w:tc>
            </w:tr>
          </w:tbl>
          <w:p w:rsidR="005E2DDD" w:rsidRPr="001D06D5" w:rsidRDefault="005E2DDD" w:rsidP="005E2DD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 w:rsidR="00F034AA">
              <w:rPr>
                <w:rFonts w:ascii="宋体" w:hAnsi="宋体" w:hint="eastAsia"/>
                <w:sz w:val="18"/>
                <w:szCs w:val="18"/>
              </w:rPr>
              <w:t>11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5E2DDD" w:rsidRPr="00714F24" w:rsidRDefault="009E6989" w:rsidP="005E2DD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drawing>
                <wp:inline distT="0" distB="0" distL="0" distR="0">
                  <wp:extent cx="4916738" cy="235549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 l="2084" t="4087" r="1658" b="54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16740" cy="2355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66B22" w:rsidRPr="00114600" w:rsidRDefault="00466B22" w:rsidP="00466B22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2秒杀商品</w:t>
            </w:r>
          </w:p>
          <w:p w:rsidR="00466B22" w:rsidRDefault="00466B22" w:rsidP="00466B2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2.1 秒杀商品实现流程图</w:t>
            </w:r>
          </w:p>
          <w:p w:rsidR="00466B22" w:rsidRDefault="0066192A" w:rsidP="00466B22">
            <w:pPr>
              <w:jc w:val="center"/>
            </w:pPr>
            <w:r>
              <w:object w:dxaOrig="6738" w:dyaOrig="5506">
                <v:shape id="_x0000_i1038" type="#_x0000_t75" style="width:348.2pt;height:3in" o:ole="">
                  <v:imagedata r:id="rId42" o:title=""/>
                </v:shape>
                <o:OLEObject Type="Embed" ProgID="Visio.Drawing.11" ShapeID="_x0000_i1038" DrawAspect="Content" ObjectID="_1494880080" r:id="rId43"/>
              </w:object>
            </w:r>
          </w:p>
          <w:p w:rsidR="00466B22" w:rsidRPr="00B82AA9" w:rsidRDefault="00DD18DB" w:rsidP="00466B22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 w:rsidR="00466B22"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66192A">
              <w:rPr>
                <w:rFonts w:ascii="宋体" w:hAnsi="宋体" w:hint="eastAsia"/>
                <w:sz w:val="18"/>
                <w:szCs w:val="18"/>
              </w:rPr>
              <w:t>秒杀</w:t>
            </w:r>
            <w:r w:rsidR="00466B22">
              <w:rPr>
                <w:rFonts w:ascii="宋体" w:hAnsi="宋体" w:hint="eastAsia"/>
                <w:sz w:val="18"/>
                <w:szCs w:val="18"/>
              </w:rPr>
              <w:t>商品</w:t>
            </w:r>
            <w:r w:rsidR="00466B22"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466B22" w:rsidRPr="00B82AA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 w:rsidR="00466B22"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466B22" w:rsidRPr="00B82AA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有些商品在特定时期内价格优惠，用户可以选择抢在这期间提交订单，俗成“秒杀”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模块触发条件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10695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在秒杀页面“秒杀”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点击“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”链接 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10695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订单页，显示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秒杀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商品结算信息和个人默认收货地址信息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466B22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106959">
                    <w:rPr>
                      <w:rFonts w:ascii="宋体" w:hAnsi="宋体" w:hint="eastAsia"/>
                      <w:sz w:val="18"/>
                      <w:szCs w:val="18"/>
                    </w:rPr>
                    <w:t>列出所有处于秒杀期间的商品</w:t>
                  </w:r>
                </w:p>
                <w:p w:rsidR="00106959" w:rsidRPr="00106959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 判断用户的积分和商品秒杀所需积分</w:t>
                  </w:r>
                </w:p>
                <w:p w:rsidR="00466B22" w:rsidRPr="00B20BF4" w:rsidRDefault="00106959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</w:t>
                  </w:r>
                  <w:r w:rsidR="00466B22">
                    <w:rPr>
                      <w:rFonts w:ascii="宋体" w:hAnsi="宋体" w:hint="eastAsia"/>
                      <w:sz w:val="18"/>
                      <w:szCs w:val="18"/>
                    </w:rPr>
                    <w:t>. 获取个人默认收货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地址</w:t>
                  </w:r>
                </w:p>
              </w:tc>
            </w:tr>
            <w:tr w:rsidR="00466B22" w:rsidRPr="00B82AA9" w:rsidTr="00F70607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466B22" w:rsidRPr="00B82AA9" w:rsidRDefault="00466B22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shoes</w:t>
                  </w:r>
                  <w:r w:rsidR="00C04839">
                    <w:rPr>
                      <w:rFonts w:ascii="宋体" w:hAnsi="宋体" w:hint="eastAsia"/>
                      <w:sz w:val="18"/>
                      <w:szCs w:val="18"/>
                    </w:rPr>
                    <w:t>izes表，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ceives表</w:t>
                  </w:r>
                  <w:r w:rsidR="00C04839">
                    <w:rPr>
                      <w:rFonts w:ascii="宋体" w:hAnsi="宋体" w:hint="eastAsia"/>
                      <w:sz w:val="18"/>
                      <w:szCs w:val="18"/>
                    </w:rPr>
                    <w:t>，second_kills表</w:t>
                  </w:r>
                </w:p>
              </w:tc>
            </w:tr>
          </w:tbl>
          <w:p w:rsidR="00466B22" w:rsidRDefault="00466B22" w:rsidP="00466B22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466B22" w:rsidRPr="0060632A" w:rsidTr="00142BF2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466B22" w:rsidRPr="0060632A" w:rsidTr="00142BF2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466B22" w:rsidRPr="00435055" w:rsidRDefault="0056740D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ndex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466B22" w:rsidRPr="00435055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 xml:space="preserve">secondKillsLst.jsp </w:t>
                  </w:r>
                  <w:r w:rsidR="0056740D"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  <w:p w:rsidR="0056740D" w:rsidRPr="00435055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1508" w:type="dxa"/>
                </w:tcPr>
                <w:p w:rsidR="00466B22" w:rsidRPr="00435055" w:rsidRDefault="0030194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</w:t>
                  </w:r>
                  <w:r w:rsidR="00466B22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  <w:p w:rsidR="00EF0342" w:rsidRPr="00435055" w:rsidRDefault="00EF034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Action.java</w:t>
                  </w:r>
                </w:p>
              </w:tc>
              <w:tc>
                <w:tcPr>
                  <w:tcW w:w="2025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BizImpl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SecondKillsDao.java</w:t>
                  </w:r>
                </w:p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466B22" w:rsidRPr="00435055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2"/>
              <w:gridCol w:w="2077"/>
              <w:gridCol w:w="3258"/>
            </w:tblGrid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07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466B22" w:rsidRPr="00F70607" w:rsidRDefault="00CB5D1C" w:rsidP="00CB5D1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2077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index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  <w:tc>
                <w:tcPr>
                  <w:tcW w:w="3258" w:type="dxa"/>
                </w:tcPr>
                <w:p w:rsidR="00466B22" w:rsidRPr="00F70607" w:rsidRDefault="00CB5D1C" w:rsidP="00CB5D1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显示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“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”链接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，转向秒杀商品页面</w:t>
                  </w:r>
                </w:p>
              </w:tc>
            </w:tr>
            <w:tr w:rsidR="00466B22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有效商品显示</w:t>
                  </w:r>
                  <w:r w:rsidR="00466B22" w:rsidRPr="00F70607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077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  <w:tc>
                <w:tcPr>
                  <w:tcW w:w="3258" w:type="dxa"/>
                </w:tcPr>
                <w:p w:rsidR="00466B22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有效的，可以进行秒杀的商品列表，分页显示</w:t>
                  </w:r>
                </w:p>
              </w:tc>
            </w:tr>
            <w:tr w:rsidR="00CB5D1C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秒杀执行页面</w:t>
                  </w:r>
                </w:p>
              </w:tc>
              <w:tc>
                <w:tcPr>
                  <w:tcW w:w="2077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  <w:tc>
                <w:tcPr>
                  <w:tcW w:w="3258" w:type="dxa"/>
                </w:tcPr>
                <w:p w:rsidR="00CB5D1C" w:rsidRPr="00F70607" w:rsidRDefault="00CB5D1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通过秒杀商品列表选择某个商品，打开该商品的详细信息和执行秒杀操作</w:t>
                  </w:r>
                </w:p>
              </w:tc>
            </w:tr>
            <w:tr w:rsidR="00624363" w:rsidRPr="0060632A" w:rsidTr="00142BF2">
              <w:trPr>
                <w:jc w:val="center"/>
              </w:trPr>
              <w:tc>
                <w:tcPr>
                  <w:tcW w:w="2102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077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624363" w:rsidRPr="00F70607" w:rsidRDefault="0062436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执行秒杀后转向订单页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6"/>
              <w:gridCol w:w="1836"/>
              <w:gridCol w:w="1418"/>
              <w:gridCol w:w="2001"/>
            </w:tblGrid>
            <w:tr w:rsidR="00466B22" w:rsidRPr="0060632A" w:rsidTr="00F70607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466B22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Action.java</w:t>
                  </w:r>
                </w:p>
              </w:tc>
              <w:tc>
                <w:tcPr>
                  <w:tcW w:w="1836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</w:p>
              </w:tc>
              <w:tc>
                <w:tcPr>
                  <w:tcW w:w="1418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001" w:type="dxa"/>
                </w:tcPr>
                <w:p w:rsidR="00466B22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</w:tr>
            <w:tr w:rsidR="002003AC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Action.java</w:t>
                  </w:r>
                </w:p>
              </w:tc>
              <w:tc>
                <w:tcPr>
                  <w:tcW w:w="183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Lst.jsp</w:t>
                  </w:r>
                </w:p>
              </w:tc>
              <w:tc>
                <w:tcPr>
                  <w:tcW w:w="1418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/>
                      <w:sz w:val="15"/>
                      <w:szCs w:val="15"/>
                    </w:rPr>
                    <w:t>FindBySkid()</w:t>
                  </w:r>
                </w:p>
              </w:tc>
              <w:tc>
                <w:tcPr>
                  <w:tcW w:w="2001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</w:tr>
            <w:tr w:rsidR="002003AC" w:rsidRPr="0060632A" w:rsidTr="00F70607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Action.java</w:t>
                  </w:r>
                </w:p>
              </w:tc>
              <w:tc>
                <w:tcPr>
                  <w:tcW w:w="1836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secondKills.jsp</w:t>
                  </w:r>
                </w:p>
              </w:tc>
              <w:tc>
                <w:tcPr>
                  <w:tcW w:w="1418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/>
                      <w:sz w:val="15"/>
                      <w:szCs w:val="15"/>
                    </w:rPr>
                    <w:t>addSecondKill()</w:t>
                  </w:r>
                </w:p>
              </w:tc>
              <w:tc>
                <w:tcPr>
                  <w:tcW w:w="2001" w:type="dxa"/>
                </w:tcPr>
                <w:p w:rsidR="002003AC" w:rsidRPr="00F70607" w:rsidRDefault="002003AC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024"/>
              <w:gridCol w:w="3119"/>
              <w:gridCol w:w="2307"/>
            </w:tblGrid>
            <w:tr w:rsidR="00466B22" w:rsidRPr="0060632A" w:rsidTr="00F70607">
              <w:trPr>
                <w:jc w:val="center"/>
              </w:trPr>
              <w:tc>
                <w:tcPr>
                  <w:tcW w:w="202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19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07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466B22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66B22" w:rsidRPr="007567DF" w:rsidRDefault="00435055" w:rsidP="002003AC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435055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119" w:type="dxa"/>
                </w:tcPr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有效秒杀商品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PageBean findAvaliable(int currentpage,int pagesize);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单个秒杀商品对象</w:t>
                  </w:r>
                </w:p>
                <w:p w:rsidR="00466B22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SecondKills FidnById(int skid);</w:t>
                  </w:r>
                </w:p>
              </w:tc>
              <w:tc>
                <w:tcPr>
                  <w:tcW w:w="2307" w:type="dxa"/>
                </w:tcPr>
                <w:p w:rsidR="00466B22" w:rsidRPr="008149D1" w:rsidRDefault="008149D1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获取有效秒杀商品在secondKillsLst.jsp中显示，获取单个秒杀商品对象是在secondKills.jsp中显示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435055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BizImpl.java</w:t>
                  </w:r>
                </w:p>
              </w:tc>
              <w:tc>
                <w:tcPr>
                  <w:tcW w:w="3119" w:type="dxa"/>
                </w:tcPr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有效秒杀商品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PageBean findAvaliable(int currentpage,int pagesize);</w:t>
                  </w:r>
                </w:p>
                <w:p w:rsidR="008149D1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/获取单个秒杀商品对象</w:t>
                  </w:r>
                </w:p>
                <w:p w:rsidR="00435055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SecondKills FidnById(int sk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8149D1" w:rsidP="008149D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写具体的HQL语句访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和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119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435055" w:rsidP="00196D57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435055" w:rsidRPr="0060632A" w:rsidTr="00F70607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19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435055" w:rsidRPr="008149D1" w:rsidRDefault="00435055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466B22" w:rsidRPr="005B2568" w:rsidRDefault="00466B22" w:rsidP="00466B22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6"/>
              <w:gridCol w:w="1754"/>
              <w:gridCol w:w="3576"/>
            </w:tblGrid>
            <w:tr w:rsidR="00466B22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754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576" w:type="dxa"/>
                  <w:shd w:val="clear" w:color="auto" w:fill="F2F2F2"/>
                </w:tcPr>
                <w:p w:rsidR="00466B22" w:rsidRPr="005B2568" w:rsidRDefault="00466B22" w:rsidP="002003AC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365EA6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SecondKillsDao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365EA6" w:rsidRDefault="00115A0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1.获取分页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PageBean</w:t>
                  </w:r>
                </w:p>
                <w:p w:rsidR="00115A03" w:rsidRPr="00365EA6" w:rsidRDefault="00115A03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2.根据条件获取单个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</w:p>
              </w:tc>
            </w:tr>
            <w:tr w:rsidR="00365EA6" w:rsidRPr="0060632A" w:rsidTr="00F70607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SecondKillsDao</w:t>
                  </w:r>
                </w:p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AGenericHibernate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365EA6" w:rsidRPr="00365EA6" w:rsidRDefault="00365EA6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SecondKillsDaoImpl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ISecondKillsDao接口</w:t>
                  </w:r>
                </w:p>
              </w:tc>
            </w:tr>
            <w:tr w:rsidR="00466B22" w:rsidRPr="0060632A" w:rsidTr="00F70607">
              <w:trPr>
                <w:trHeight w:val="275"/>
                <w:jc w:val="center"/>
              </w:trPr>
              <w:tc>
                <w:tcPr>
                  <w:tcW w:w="2106" w:type="dxa"/>
                </w:tcPr>
                <w:p w:rsidR="00466B22" w:rsidRPr="00115A03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1754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</w:tcPr>
                <w:p w:rsidR="00466B22" w:rsidRPr="00365EA6" w:rsidRDefault="00115A03" w:rsidP="00B35B78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</w:t>
                  </w:r>
                  <w:r w:rsidR="00B35B78">
                    <w:rPr>
                      <w:rFonts w:ascii="宋体" w:hAnsi="宋体" w:hint="eastAsia"/>
                      <w:sz w:val="15"/>
                      <w:szCs w:val="15"/>
                    </w:rPr>
                    <w:t>默认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对象方法</w:t>
                  </w:r>
                  <w:r w:rsidR="00B35B78"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</w:p>
              </w:tc>
            </w:tr>
            <w:tr w:rsidR="00466B22" w:rsidRPr="0060632A" w:rsidTr="00F70607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466B22" w:rsidRPr="00115A03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1754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576" w:type="dxa"/>
                </w:tcPr>
                <w:p w:rsidR="00466B22" w:rsidRPr="00365EA6" w:rsidRDefault="00466B22" w:rsidP="002003AC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ReceiverDaoImpl继承AgenericHibernateDao类，实现IReceiverDao接口</w:t>
                  </w:r>
                </w:p>
              </w:tc>
            </w:tr>
          </w:tbl>
          <w:p w:rsidR="00466B22" w:rsidRPr="001D06D5" w:rsidRDefault="00466B22" w:rsidP="00466B22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="00DD18DB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F70607">
              <w:rPr>
                <w:rFonts w:ascii="宋体" w:hAnsi="宋体" w:hint="eastAsia"/>
                <w:sz w:val="18"/>
                <w:szCs w:val="18"/>
              </w:rPr>
              <w:t>2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466B22" w:rsidRPr="00196D57" w:rsidRDefault="00196D57" w:rsidP="00196D57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196D57">
              <w:rPr>
                <w:rFonts w:ascii="宋体" w:hAnsi="宋体" w:hint="eastAsia"/>
                <w:sz w:val="18"/>
                <w:szCs w:val="18"/>
              </w:rPr>
              <w:t>1）获取秒杀商品列表</w:t>
            </w:r>
          </w:p>
          <w:p w:rsidR="005E2DDD" w:rsidRPr="00196D57" w:rsidRDefault="00196D57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550054" cy="2031653"/>
                  <wp:effectExtent l="19050" t="0" r="2896" b="0"/>
                  <wp:docPr id="561" name="图片 5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 l="1874" t="2703" r="1873" b="78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6932" cy="20347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6F61" w:rsidRDefault="00196D57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2）</w:t>
            </w:r>
            <w:r w:rsidR="0044716C">
              <w:rPr>
                <w:rFonts w:ascii="宋体" w:hAnsi="宋体" w:hint="eastAsia"/>
                <w:sz w:val="18"/>
                <w:szCs w:val="18"/>
              </w:rPr>
              <w:t>打开秒杀商品详情页</w:t>
            </w:r>
          </w:p>
          <w:p w:rsidR="0044716C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498848" cy="2004568"/>
                  <wp:effectExtent l="0" t="0" r="0" b="0"/>
                  <wp:docPr id="562" name="图片 5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 l="1586" t="3030" r="1729" b="63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9166" cy="2004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96D57" w:rsidRDefault="0044716C" w:rsidP="001C6F61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3）执行秒杀</w:t>
            </w:r>
          </w:p>
          <w:p w:rsidR="0044716C" w:rsidRPr="00196D57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500339" cy="2173941"/>
                  <wp:effectExtent l="19050" t="0" r="0" b="0"/>
                  <wp:docPr id="563" name="图片 5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 l="1871" t="3611" r="1381" b="61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5816" cy="21765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4716C" w:rsidRPr="00114600" w:rsidRDefault="0044716C" w:rsidP="0044716C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lastRenderedPageBreak/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3定制商品</w:t>
            </w:r>
            <w:r w:rsidR="00074650">
              <w:rPr>
                <w:rFonts w:ascii="宋体" w:hAnsi="宋体" w:hint="eastAsia"/>
                <w:b/>
                <w:sz w:val="18"/>
                <w:szCs w:val="18"/>
              </w:rPr>
              <w:t>（仅对一种商品）</w:t>
            </w:r>
          </w:p>
          <w:p w:rsidR="0044716C" w:rsidRDefault="0044716C" w:rsidP="0044716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</w:t>
            </w:r>
            <w:r w:rsidR="00DC4F0D"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.1 </w:t>
            </w:r>
            <w:r w:rsidR="00452C72">
              <w:rPr>
                <w:rFonts w:ascii="宋体" w:hAnsi="宋体" w:hint="eastAsia"/>
                <w:sz w:val="18"/>
                <w:szCs w:val="18"/>
              </w:rPr>
              <w:t>定制</w:t>
            </w:r>
            <w:r>
              <w:rPr>
                <w:rFonts w:ascii="宋体" w:hAnsi="宋体" w:hint="eastAsia"/>
                <w:sz w:val="18"/>
                <w:szCs w:val="18"/>
              </w:rPr>
              <w:t>商品实现流程图</w:t>
            </w:r>
          </w:p>
          <w:p w:rsidR="0044716C" w:rsidRDefault="000F138D" w:rsidP="0044716C">
            <w:pPr>
              <w:jc w:val="center"/>
            </w:pPr>
            <w:r>
              <w:object w:dxaOrig="4206" w:dyaOrig="7876">
                <v:shape id="_x0000_i1039" type="#_x0000_t75" style="width:187pt;height:235.35pt" o:ole="">
                  <v:imagedata r:id="rId47" o:title=""/>
                </v:shape>
                <o:OLEObject Type="Embed" ProgID="Visio.Drawing.11" ShapeID="_x0000_i1039" DrawAspect="Content" ObjectID="_1494880081" r:id="rId48"/>
              </w:object>
            </w:r>
          </w:p>
          <w:p w:rsidR="0044716C" w:rsidRPr="00B82AA9" w:rsidRDefault="0044716C" w:rsidP="0044716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DC4F0D">
              <w:rPr>
                <w:rFonts w:ascii="宋体" w:hAnsi="宋体" w:hint="eastAsia"/>
                <w:sz w:val="18"/>
                <w:szCs w:val="18"/>
              </w:rPr>
              <w:t>3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0F138D">
              <w:rPr>
                <w:rFonts w:ascii="宋体" w:hAnsi="宋体" w:hint="eastAsia"/>
                <w:sz w:val="18"/>
                <w:szCs w:val="18"/>
              </w:rPr>
              <w:t>定制</w:t>
            </w:r>
            <w:r>
              <w:rPr>
                <w:rFonts w:ascii="宋体" w:hAnsi="宋体" w:hint="eastAsia"/>
                <w:sz w:val="18"/>
                <w:szCs w:val="18"/>
              </w:rPr>
              <w:t>商品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44716C" w:rsidRPr="00B82AA9" w:rsidRDefault="000F138D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定制</w:t>
                  </w:r>
                  <w:r w:rsidR="0044716C">
                    <w:rPr>
                      <w:rFonts w:ascii="宋体" w:hAnsi="宋体" w:hint="eastAsia"/>
                      <w:sz w:val="18"/>
                      <w:szCs w:val="18"/>
                    </w:rPr>
                    <w:t>商品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44716C" w:rsidRPr="00B82AA9" w:rsidRDefault="000F138D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本案例提供一种鞋子可以根据用户自己喜好定制特定鞋子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44716C" w:rsidRPr="00B82AA9" w:rsidRDefault="0044716C" w:rsidP="006F6A8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在</w:t>
                  </w:r>
                  <w:r w:rsidR="006F6A81">
                    <w:rPr>
                      <w:rFonts w:ascii="宋体" w:hAnsi="宋体" w:hint="eastAsia"/>
                      <w:sz w:val="18"/>
                      <w:szCs w:val="18"/>
                    </w:rPr>
                    <w:t>网站首页“进入专业定制首页”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44716C" w:rsidRPr="00B82AA9" w:rsidRDefault="00B13DA9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选择鞋子各部分颜色，尺码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44716C" w:rsidRPr="00B82AA9" w:rsidRDefault="0044716C" w:rsidP="00B13DA9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打开订单页，显示</w:t>
                  </w:r>
                  <w:r w:rsidR="00B13DA9">
                    <w:rPr>
                      <w:rFonts w:ascii="宋体" w:hAnsi="宋体" w:hint="eastAsia"/>
                      <w:sz w:val="18"/>
                      <w:szCs w:val="18"/>
                    </w:rPr>
                    <w:t>定制商品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信息和个人默认收货地址信息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44716C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</w:t>
                  </w:r>
                  <w:r w:rsidR="000F138D">
                    <w:rPr>
                      <w:rFonts w:ascii="宋体" w:hAnsi="宋体" w:hint="eastAsia"/>
                      <w:sz w:val="18"/>
                      <w:szCs w:val="18"/>
                    </w:rPr>
                    <w:t>根据定制鞋编号获取可定制鞋信息</w:t>
                  </w:r>
                </w:p>
                <w:p w:rsidR="0044716C" w:rsidRPr="00B20BF4" w:rsidRDefault="000F138D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44716C">
                    <w:rPr>
                      <w:rFonts w:ascii="宋体" w:hAnsi="宋体" w:hint="eastAsia"/>
                      <w:sz w:val="18"/>
                      <w:szCs w:val="18"/>
                    </w:rPr>
                    <w:t>获取个人默认收货地址</w:t>
                  </w:r>
                </w:p>
              </w:tc>
            </w:tr>
            <w:tr w:rsidR="0044716C" w:rsidRPr="00B82AA9" w:rsidTr="00E34C15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44716C" w:rsidRPr="00B82AA9" w:rsidRDefault="0044716C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44716C" w:rsidRPr="00B82AA9" w:rsidRDefault="0044716C" w:rsidP="0087233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</w:t>
                  </w:r>
                  <w:r w:rsidR="0087233D">
                    <w:rPr>
                      <w:rFonts w:ascii="宋体" w:hAnsi="宋体" w:hint="eastAsia"/>
                      <w:sz w:val="18"/>
                      <w:szCs w:val="18"/>
                    </w:rPr>
                    <w:t>spcify_shoes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，receives表</w:t>
                  </w:r>
                </w:p>
              </w:tc>
            </w:tr>
          </w:tbl>
          <w:p w:rsidR="0044716C" w:rsidRDefault="0044716C" w:rsidP="0044716C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DC4F0D">
              <w:rPr>
                <w:rFonts w:ascii="宋体" w:hAnsi="宋体" w:hint="eastAsia"/>
                <w:sz w:val="18"/>
                <w:szCs w:val="18"/>
              </w:rPr>
              <w:t>3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44716C" w:rsidRPr="0060632A" w:rsidTr="00E34C15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44716C" w:rsidRPr="0060632A" w:rsidTr="00E34C15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  <w:r w:rsidR="001109A3">
                    <w:rPr>
                      <w:rFonts w:ascii="宋体" w:hAnsi="宋体" w:hint="eastAsia"/>
                      <w:sz w:val="15"/>
                      <w:szCs w:val="15"/>
                    </w:rPr>
                    <w:t>(left_menu.jsp)</w:t>
                  </w:r>
                </w:p>
                <w:p w:rsidR="0044716C" w:rsidRPr="00435055" w:rsidRDefault="001109A3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/>
                      <w:sz w:val="15"/>
                      <w:szCs w:val="15"/>
                    </w:rPr>
                    <w:t>specify_shoes_homepage.jsp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 xml:space="preserve"> </w:t>
                  </w:r>
                  <w:r w:rsidRPr="001109A3">
                    <w:rPr>
                      <w:rFonts w:ascii="宋体" w:hAnsi="宋体" w:hint="eastAsia"/>
                      <w:sz w:val="15"/>
                      <w:szCs w:val="15"/>
                    </w:rPr>
                    <w:t>specify_shoes.jsp</w:t>
                  </w:r>
                </w:p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1508" w:type="dxa"/>
                </w:tcPr>
                <w:p w:rsidR="0044716C" w:rsidRPr="00435055" w:rsidRDefault="001B4883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B4883">
                    <w:rPr>
                      <w:rFonts w:ascii="宋体" w:hAnsi="宋体"/>
                      <w:sz w:val="15"/>
                      <w:szCs w:val="15"/>
                    </w:rPr>
                    <w:t>SpcifyShoesAction</w:t>
                  </w:r>
                  <w:r w:rsidR="0044716C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44716C" w:rsidRPr="00435055" w:rsidRDefault="001B4883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="0044716C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44716C" w:rsidRPr="00435055" w:rsidRDefault="00CE686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cifySheosBiz</w:t>
                  </w:r>
                  <w:r w:rsidR="0044716C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44716C" w:rsidRPr="00435055" w:rsidRDefault="00CE686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cifySheosBiz</w:t>
                  </w:r>
                  <w:r w:rsidR="0044716C" w:rsidRPr="00435055"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  <w:p w:rsidR="00CE6869" w:rsidRDefault="00CE686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CE6869" w:rsidRDefault="00CE686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sS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2094" w:type="dxa"/>
                </w:tcPr>
                <w:p w:rsidR="00CE6869" w:rsidRPr="00435055" w:rsidRDefault="00CE6869" w:rsidP="00CE6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CE6869" w:rsidRPr="00435055" w:rsidRDefault="00CE6869" w:rsidP="00CE6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  <w:p w:rsidR="00CE6869" w:rsidRDefault="00CE6869" w:rsidP="00CE6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CE6869" w:rsidRDefault="00CE6869" w:rsidP="00CE686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44716C" w:rsidRPr="00435055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</w:tr>
          </w:tbl>
          <w:p w:rsidR="0044716C" w:rsidRPr="005B2568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35"/>
              <w:gridCol w:w="2444"/>
              <w:gridCol w:w="3258"/>
            </w:tblGrid>
            <w:tr w:rsidR="0044716C" w:rsidRPr="0060632A" w:rsidTr="009C47C9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444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44716C" w:rsidRPr="0060632A" w:rsidTr="009C47C9">
              <w:trPr>
                <w:jc w:val="center"/>
              </w:trPr>
              <w:tc>
                <w:tcPr>
                  <w:tcW w:w="1735" w:type="dxa"/>
                </w:tcPr>
                <w:p w:rsidR="0044716C" w:rsidRPr="00F70607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  <w:tc>
                <w:tcPr>
                  <w:tcW w:w="2444" w:type="dxa"/>
                </w:tcPr>
                <w:p w:rsidR="0044716C" w:rsidRPr="00F70607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index.jsp</w:t>
                  </w:r>
                  <w:r w:rsidR="009C47C9">
                    <w:rPr>
                      <w:rFonts w:ascii="宋体" w:hAnsi="宋体" w:hint="eastAsia"/>
                      <w:sz w:val="15"/>
                      <w:szCs w:val="15"/>
                    </w:rPr>
                    <w:t>（left_menu.jsp）</w:t>
                  </w:r>
                </w:p>
              </w:tc>
              <w:tc>
                <w:tcPr>
                  <w:tcW w:w="3258" w:type="dxa"/>
                </w:tcPr>
                <w:p w:rsidR="0044716C" w:rsidRPr="00F70607" w:rsidRDefault="0044716C" w:rsidP="009C47C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显示“</w:t>
                  </w:r>
                  <w:r w:rsidR="009C47C9">
                    <w:rPr>
                      <w:rFonts w:ascii="宋体" w:hAnsi="宋体" w:hint="eastAsia"/>
                      <w:sz w:val="15"/>
                      <w:szCs w:val="15"/>
                    </w:rPr>
                    <w:t>定制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”链接，转向</w:t>
                  </w:r>
                  <w:r w:rsidR="009C47C9">
                    <w:rPr>
                      <w:rFonts w:ascii="宋体" w:hAnsi="宋体" w:hint="eastAsia"/>
                      <w:sz w:val="15"/>
                      <w:szCs w:val="15"/>
                    </w:rPr>
                    <w:t>定制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商品</w:t>
                  </w:r>
                  <w:r w:rsidR="009C47C9">
                    <w:rPr>
                      <w:rFonts w:ascii="宋体" w:hAnsi="宋体" w:hint="eastAsia"/>
                      <w:sz w:val="15"/>
                      <w:szCs w:val="15"/>
                    </w:rPr>
                    <w:t>首页</w:t>
                  </w:r>
                </w:p>
              </w:tc>
            </w:tr>
            <w:tr w:rsidR="0044716C" w:rsidRPr="0060632A" w:rsidTr="009C47C9">
              <w:trPr>
                <w:jc w:val="center"/>
              </w:trPr>
              <w:tc>
                <w:tcPr>
                  <w:tcW w:w="1735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商品首</w:t>
                  </w:r>
                  <w:r w:rsidR="0044716C" w:rsidRPr="00F70607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444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/>
                      <w:sz w:val="15"/>
                      <w:szCs w:val="15"/>
                    </w:rPr>
                    <w:t>specify_shoes_homepage.jsp</w:t>
                  </w:r>
                </w:p>
              </w:tc>
              <w:tc>
                <w:tcPr>
                  <w:tcW w:w="3258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商品首页面，jquery实现页面效果</w:t>
                  </w:r>
                </w:p>
              </w:tc>
            </w:tr>
            <w:tr w:rsidR="0044716C" w:rsidRPr="0060632A" w:rsidTr="009C47C9">
              <w:trPr>
                <w:jc w:val="center"/>
              </w:trPr>
              <w:tc>
                <w:tcPr>
                  <w:tcW w:w="1735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鞋</w:t>
                  </w:r>
                  <w:r w:rsidR="0044716C" w:rsidRPr="00F70607">
                    <w:rPr>
                      <w:rFonts w:ascii="宋体" w:hAnsi="宋体" w:hint="eastAsia"/>
                      <w:sz w:val="15"/>
                      <w:szCs w:val="15"/>
                    </w:rPr>
                    <w:t>页面</w:t>
                  </w:r>
                </w:p>
              </w:tc>
              <w:tc>
                <w:tcPr>
                  <w:tcW w:w="2444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 w:hint="eastAsia"/>
                      <w:sz w:val="15"/>
                      <w:szCs w:val="15"/>
                    </w:rPr>
                    <w:t>specify_shoes.jsp</w:t>
                  </w:r>
                </w:p>
              </w:tc>
              <w:tc>
                <w:tcPr>
                  <w:tcW w:w="3258" w:type="dxa"/>
                </w:tcPr>
                <w:p w:rsidR="0044716C" w:rsidRPr="00F70607" w:rsidRDefault="009C47C9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鞋子样式，尺寸及数量</w:t>
                  </w:r>
                </w:p>
              </w:tc>
            </w:tr>
            <w:tr w:rsidR="0044716C" w:rsidRPr="0060632A" w:rsidTr="009C47C9">
              <w:trPr>
                <w:jc w:val="center"/>
              </w:trPr>
              <w:tc>
                <w:tcPr>
                  <w:tcW w:w="1735" w:type="dxa"/>
                </w:tcPr>
                <w:p w:rsidR="0044716C" w:rsidRPr="00F70607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444" w:type="dxa"/>
                </w:tcPr>
                <w:p w:rsidR="0044716C" w:rsidRPr="00F70607" w:rsidRDefault="0044716C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44716C" w:rsidRPr="00F70607" w:rsidRDefault="0044716C" w:rsidP="009C47C9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执行</w:t>
                  </w:r>
                  <w:r w:rsidR="009C47C9">
                    <w:rPr>
                      <w:rFonts w:ascii="宋体" w:hAnsi="宋体" w:hint="eastAsia"/>
                      <w:sz w:val="15"/>
                      <w:szCs w:val="15"/>
                    </w:rPr>
                    <w:t>定制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后转向订单页</w:t>
                  </w:r>
                </w:p>
              </w:tc>
            </w:tr>
          </w:tbl>
          <w:p w:rsidR="0044716C" w:rsidRPr="005B2568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6"/>
              <w:gridCol w:w="1836"/>
              <w:gridCol w:w="1418"/>
              <w:gridCol w:w="2001"/>
            </w:tblGrid>
            <w:tr w:rsidR="0044716C" w:rsidRPr="0060632A" w:rsidTr="00E34C15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44716C" w:rsidRPr="0060632A" w:rsidTr="00E34C15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44716C" w:rsidRPr="00F70607" w:rsidRDefault="00120CA0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B4883">
                    <w:rPr>
                      <w:rFonts w:ascii="宋体" w:hAnsi="宋体"/>
                      <w:sz w:val="15"/>
                      <w:szCs w:val="15"/>
                    </w:rPr>
                    <w:lastRenderedPageBreak/>
                    <w:t>SpcifyShoesAction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836" w:type="dxa"/>
                </w:tcPr>
                <w:p w:rsidR="0044716C" w:rsidRPr="00F70607" w:rsidRDefault="00120CA0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/>
                      <w:sz w:val="15"/>
                      <w:szCs w:val="15"/>
                    </w:rPr>
                    <w:t>specify_shoes_homepage.jsp</w:t>
                  </w:r>
                </w:p>
              </w:tc>
              <w:tc>
                <w:tcPr>
                  <w:tcW w:w="1418" w:type="dxa"/>
                </w:tcPr>
                <w:p w:rsidR="0044716C" w:rsidRPr="00F70607" w:rsidRDefault="00120CA0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20CA0">
                    <w:rPr>
                      <w:rFonts w:ascii="宋体" w:hAnsi="宋体"/>
                      <w:sz w:val="15"/>
                      <w:szCs w:val="15"/>
                    </w:rPr>
                    <w:t>FindBySpsid()</w:t>
                  </w:r>
                </w:p>
              </w:tc>
              <w:tc>
                <w:tcPr>
                  <w:tcW w:w="2001" w:type="dxa"/>
                </w:tcPr>
                <w:p w:rsidR="0044716C" w:rsidRPr="00F70607" w:rsidRDefault="00120CA0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 w:hint="eastAsia"/>
                      <w:sz w:val="15"/>
                      <w:szCs w:val="15"/>
                    </w:rPr>
                    <w:t>specify_shoes.jsp</w:t>
                  </w:r>
                </w:p>
              </w:tc>
            </w:tr>
            <w:tr w:rsidR="0044716C" w:rsidRPr="0060632A" w:rsidTr="00E34C15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44716C" w:rsidRPr="00F70607" w:rsidRDefault="00120CA0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Cart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36" w:type="dxa"/>
                </w:tcPr>
                <w:p w:rsidR="0044716C" w:rsidRPr="00F70607" w:rsidRDefault="00E8433D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09A3">
                    <w:rPr>
                      <w:rFonts w:ascii="宋体" w:hAnsi="宋体" w:hint="eastAsia"/>
                      <w:sz w:val="15"/>
                      <w:szCs w:val="15"/>
                    </w:rPr>
                    <w:t>specify_shoes.jsp</w:t>
                  </w:r>
                </w:p>
              </w:tc>
              <w:tc>
                <w:tcPr>
                  <w:tcW w:w="1418" w:type="dxa"/>
                </w:tcPr>
                <w:p w:rsidR="0044716C" w:rsidRPr="00F70607" w:rsidRDefault="00E8433D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execute()</w:t>
                  </w:r>
                </w:p>
              </w:tc>
              <w:tc>
                <w:tcPr>
                  <w:tcW w:w="2001" w:type="dxa"/>
                </w:tcPr>
                <w:p w:rsidR="0044716C" w:rsidRPr="00F70607" w:rsidRDefault="00E8433D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sheet</w:t>
                  </w:r>
                  <w:r w:rsidR="0044716C" w:rsidRPr="00F70607">
                    <w:rPr>
                      <w:rFonts w:ascii="宋体" w:hAnsi="宋体" w:hint="eastAsia"/>
                      <w:sz w:val="15"/>
                      <w:szCs w:val="15"/>
                    </w:rPr>
                    <w:t>.jsp</w:t>
                  </w:r>
                </w:p>
              </w:tc>
            </w:tr>
          </w:tbl>
          <w:p w:rsidR="0044716C" w:rsidRPr="005B2568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024"/>
              <w:gridCol w:w="3119"/>
              <w:gridCol w:w="2307"/>
            </w:tblGrid>
            <w:tr w:rsidR="0044716C" w:rsidRPr="0060632A" w:rsidTr="00E34C15">
              <w:trPr>
                <w:jc w:val="center"/>
              </w:trPr>
              <w:tc>
                <w:tcPr>
                  <w:tcW w:w="2024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119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307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44716C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44716C" w:rsidRPr="007567DF" w:rsidRDefault="000A544A" w:rsidP="00E34C1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ISpcifySheo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119" w:type="dxa"/>
                </w:tcPr>
                <w:p w:rsidR="000A544A" w:rsidRPr="000A544A" w:rsidRDefault="0044716C" w:rsidP="000A544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</w:t>
                  </w:r>
                  <w:r w:rsidR="000A544A">
                    <w:rPr>
                      <w:rFonts w:hint="eastAsia"/>
                    </w:rPr>
                    <w:t xml:space="preserve"> </w:t>
                  </w:r>
                  <w:r w:rsidR="000A544A">
                    <w:rPr>
                      <w:rFonts w:ascii="宋体" w:hAnsi="宋体" w:hint="eastAsia"/>
                      <w:sz w:val="15"/>
                      <w:szCs w:val="15"/>
                    </w:rPr>
                    <w:t>/</w:t>
                  </w:r>
                  <w:r w:rsidR="000A544A" w:rsidRPr="000A544A">
                    <w:rPr>
                      <w:rFonts w:ascii="宋体" w:hAnsi="宋体" w:hint="eastAsia"/>
                      <w:sz w:val="15"/>
                      <w:szCs w:val="15"/>
                    </w:rPr>
                    <w:t>获取定制鞋对象</w:t>
                  </w:r>
                </w:p>
                <w:p w:rsidR="0044716C" w:rsidRPr="008149D1" w:rsidRDefault="000A544A" w:rsidP="000A544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public SpcifyShoes FindBySpid(int spsid);</w:t>
                  </w:r>
                </w:p>
              </w:tc>
              <w:tc>
                <w:tcPr>
                  <w:tcW w:w="2307" w:type="dxa"/>
                </w:tcPr>
                <w:p w:rsidR="0044716C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定制鞋编号获得定制鞋对象</w:t>
                  </w:r>
                </w:p>
              </w:tc>
            </w:tr>
            <w:tr w:rsidR="000A544A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0A544A" w:rsidRPr="00435055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SpcifySheosBiz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</w:tc>
              <w:tc>
                <w:tcPr>
                  <w:tcW w:w="3119" w:type="dxa"/>
                </w:tcPr>
                <w:p w:rsidR="000A544A" w:rsidRPr="000A544A" w:rsidRDefault="000A544A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/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/</w:t>
                  </w:r>
                  <w:r w:rsidRPr="000A544A">
                    <w:rPr>
                      <w:rFonts w:ascii="宋体" w:hAnsi="宋体" w:hint="eastAsia"/>
                      <w:sz w:val="15"/>
                      <w:szCs w:val="15"/>
                    </w:rPr>
                    <w:t>获取定制鞋对象</w:t>
                  </w:r>
                </w:p>
                <w:p w:rsidR="000A544A" w:rsidRPr="008149D1" w:rsidRDefault="000A544A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public SpcifyShoes FindBySpid(int spsid);</w:t>
                  </w:r>
                </w:p>
              </w:tc>
              <w:tc>
                <w:tcPr>
                  <w:tcW w:w="2307" w:type="dxa"/>
                </w:tcPr>
                <w:p w:rsidR="000A544A" w:rsidRPr="008149D1" w:rsidRDefault="000A544A" w:rsidP="000A544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写具体的HQL语句访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C9361D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C9361D" w:rsidRPr="000A544A" w:rsidRDefault="00C9361D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119" w:type="dxa"/>
                </w:tcPr>
                <w:p w:rsidR="00C9361D" w:rsidRPr="008149D1" w:rsidRDefault="00C9361D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9361D">
                    <w:rPr>
                      <w:rFonts w:ascii="宋体" w:hAnsi="宋体"/>
                      <w:sz w:val="15"/>
                      <w:szCs w:val="15"/>
                    </w:rPr>
                    <w:t>public SpsSizes FindBySpsid(int spsid);</w:t>
                  </w:r>
                </w:p>
              </w:tc>
              <w:tc>
                <w:tcPr>
                  <w:tcW w:w="2307" w:type="dxa"/>
                </w:tcPr>
                <w:p w:rsidR="00C9361D" w:rsidRDefault="00C9361D" w:rsidP="000A544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定制鞋编号获得定制鞋尺寸对象</w:t>
                  </w:r>
                </w:p>
              </w:tc>
            </w:tr>
            <w:tr w:rsidR="00C9361D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C9361D" w:rsidRPr="000A544A" w:rsidRDefault="00C9361D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sS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</w:tc>
              <w:tc>
                <w:tcPr>
                  <w:tcW w:w="3119" w:type="dxa"/>
                </w:tcPr>
                <w:p w:rsidR="00C9361D" w:rsidRPr="008149D1" w:rsidRDefault="00C9361D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9361D">
                    <w:rPr>
                      <w:rFonts w:ascii="宋体" w:hAnsi="宋体"/>
                      <w:sz w:val="15"/>
                      <w:szCs w:val="15"/>
                    </w:rPr>
                    <w:t>public SpsSizes FindBySpsid(int spsid);</w:t>
                  </w:r>
                </w:p>
              </w:tc>
              <w:tc>
                <w:tcPr>
                  <w:tcW w:w="2307" w:type="dxa"/>
                </w:tcPr>
                <w:p w:rsidR="00C9361D" w:rsidRDefault="00C9361D" w:rsidP="000A544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写具体的HQL语句访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  <w:tr w:rsidR="000A544A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</w:tc>
              <w:tc>
                <w:tcPr>
                  <w:tcW w:w="3119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根据用户id获得默认收货地址</w:t>
                  </w:r>
                </w:p>
              </w:tc>
            </w:tr>
            <w:tr w:rsidR="000A544A" w:rsidRPr="0060632A" w:rsidTr="00E34C15">
              <w:trPr>
                <w:trHeight w:val="567"/>
                <w:jc w:val="center"/>
              </w:trPr>
              <w:tc>
                <w:tcPr>
                  <w:tcW w:w="2024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</w:tc>
              <w:tc>
                <w:tcPr>
                  <w:tcW w:w="3119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307" w:type="dxa"/>
                </w:tcPr>
                <w:p w:rsidR="000A544A" w:rsidRPr="008149D1" w:rsidRDefault="000A544A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写具体的HQL语句，调用数据持久层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  <w:r w:rsidRPr="008149D1">
                    <w:rPr>
                      <w:rFonts w:ascii="宋体" w:hAnsi="宋体" w:hint="eastAsia"/>
                      <w:sz w:val="15"/>
                      <w:szCs w:val="15"/>
                    </w:rPr>
                    <w:t>方法</w:t>
                  </w:r>
                </w:p>
              </w:tc>
            </w:tr>
          </w:tbl>
          <w:p w:rsidR="0044716C" w:rsidRPr="005B2568" w:rsidRDefault="0044716C" w:rsidP="0044716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06"/>
              <w:gridCol w:w="1754"/>
              <w:gridCol w:w="3576"/>
            </w:tblGrid>
            <w:tr w:rsidR="0044716C" w:rsidRPr="0060632A" w:rsidTr="00E34C15">
              <w:trPr>
                <w:jc w:val="center"/>
              </w:trPr>
              <w:tc>
                <w:tcPr>
                  <w:tcW w:w="2106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持久层接口</w:t>
                  </w:r>
                </w:p>
              </w:tc>
              <w:tc>
                <w:tcPr>
                  <w:tcW w:w="1754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基类接口</w:t>
                  </w:r>
                </w:p>
              </w:tc>
              <w:tc>
                <w:tcPr>
                  <w:tcW w:w="3576" w:type="dxa"/>
                  <w:shd w:val="clear" w:color="auto" w:fill="F2F2F2"/>
                </w:tcPr>
                <w:p w:rsidR="0044716C" w:rsidRPr="005B2568" w:rsidRDefault="0044716C" w:rsidP="00E34C15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接口说明</w:t>
                  </w:r>
                </w:p>
              </w:tc>
            </w:tr>
            <w:tr w:rsidR="009275C4" w:rsidRPr="0060632A" w:rsidTr="00E34C15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9275C4" w:rsidRPr="007567DF" w:rsidRDefault="009275C4" w:rsidP="009275C4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I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9275C4" w:rsidRPr="00365EA6" w:rsidRDefault="00B35B78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9275C4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定制鞋对象方法findByObject</w:t>
                  </w:r>
                </w:p>
              </w:tc>
            </w:tr>
            <w:tr w:rsidR="00021BD1" w:rsidRPr="0060632A" w:rsidTr="00E34C15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021BD1" w:rsidRPr="00435055" w:rsidRDefault="00021BD1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mpl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I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021BD1" w:rsidRPr="00365EA6" w:rsidRDefault="00021BD1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Impl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</w:t>
                  </w:r>
                  <w:r w:rsidRPr="000A544A">
                    <w:rPr>
                      <w:rFonts w:ascii="宋体" w:hAnsi="宋体"/>
                      <w:sz w:val="15"/>
                      <w:szCs w:val="15"/>
                    </w:rPr>
                    <w:t>ISpcifySheo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  <w:tr w:rsidR="00021BD1" w:rsidRPr="0060632A" w:rsidTr="00E34C15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021BD1" w:rsidRPr="000A544A" w:rsidRDefault="00021BD1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021BD1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定制鞋尺寸对象方法findByObject</w:t>
                  </w:r>
                </w:p>
              </w:tc>
            </w:tr>
            <w:tr w:rsidR="00021BD1" w:rsidRPr="0060632A" w:rsidTr="00E34C15">
              <w:trPr>
                <w:jc w:val="center"/>
              </w:trPr>
              <w:tc>
                <w:tcPr>
                  <w:tcW w:w="2106" w:type="dxa"/>
                  <w:shd w:val="clear" w:color="auto" w:fill="FFFFFF" w:themeFill="background1"/>
                </w:tcPr>
                <w:p w:rsidR="00021BD1" w:rsidRPr="000A544A" w:rsidRDefault="00021BD1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  <w:tc>
                <w:tcPr>
                  <w:tcW w:w="1754" w:type="dxa"/>
                  <w:shd w:val="clear" w:color="auto" w:fill="FFFFFF" w:themeFill="background1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576" w:type="dxa"/>
                  <w:shd w:val="clear" w:color="auto" w:fill="FFFFFF" w:themeFill="background1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Impl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继承AgenericHibernateDao类，实现</w:t>
                  </w:r>
                  <w:r w:rsidRPr="00CE6869">
                    <w:rPr>
                      <w:rFonts w:ascii="宋体" w:hAnsi="宋体"/>
                      <w:sz w:val="15"/>
                      <w:szCs w:val="15"/>
                    </w:rPr>
                    <w:t>ISps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</w:t>
                  </w: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接口</w:t>
                  </w:r>
                </w:p>
              </w:tc>
            </w:tr>
            <w:tr w:rsidR="00021BD1" w:rsidRPr="0060632A" w:rsidTr="00E34C15">
              <w:trPr>
                <w:trHeight w:val="275"/>
                <w:jc w:val="center"/>
              </w:trPr>
              <w:tc>
                <w:tcPr>
                  <w:tcW w:w="2106" w:type="dxa"/>
                </w:tcPr>
                <w:p w:rsidR="00021BD1" w:rsidRPr="00115A03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</w:tc>
              <w:tc>
                <w:tcPr>
                  <w:tcW w:w="1754" w:type="dxa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>IGenericDao</w:t>
                  </w:r>
                </w:p>
              </w:tc>
              <w:tc>
                <w:tcPr>
                  <w:tcW w:w="3576" w:type="dxa"/>
                </w:tcPr>
                <w:p w:rsidR="00021BD1" w:rsidRPr="00365EA6" w:rsidRDefault="00021BD1" w:rsidP="003A4EB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默认对象方法</w:t>
                  </w:r>
                  <w:r w:rsidRPr="008149D1">
                    <w:rPr>
                      <w:rFonts w:ascii="宋体" w:hAnsi="宋体"/>
                      <w:sz w:val="15"/>
                      <w:szCs w:val="15"/>
                    </w:rPr>
                    <w:t>findByObject</w:t>
                  </w:r>
                </w:p>
              </w:tc>
            </w:tr>
            <w:tr w:rsidR="00021BD1" w:rsidRPr="0060632A" w:rsidTr="00E34C15">
              <w:trPr>
                <w:trHeight w:val="567"/>
                <w:jc w:val="center"/>
              </w:trPr>
              <w:tc>
                <w:tcPr>
                  <w:tcW w:w="2106" w:type="dxa"/>
                </w:tcPr>
                <w:p w:rsidR="00021BD1" w:rsidRPr="00115A03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115A03"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</w:tc>
              <w:tc>
                <w:tcPr>
                  <w:tcW w:w="1754" w:type="dxa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IReceiverDao</w:t>
                  </w:r>
                  <w:r w:rsidRPr="00365EA6">
                    <w:rPr>
                      <w:rFonts w:ascii="宋体" w:hAnsi="宋体"/>
                      <w:sz w:val="15"/>
                      <w:szCs w:val="15"/>
                    </w:rPr>
                    <w:t xml:space="preserve"> AGenericHibernateDao</w:t>
                  </w:r>
                </w:p>
              </w:tc>
              <w:tc>
                <w:tcPr>
                  <w:tcW w:w="3576" w:type="dxa"/>
                </w:tcPr>
                <w:p w:rsidR="00021BD1" w:rsidRPr="00365EA6" w:rsidRDefault="00021BD1" w:rsidP="00E34C15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65EA6">
                    <w:rPr>
                      <w:rFonts w:ascii="宋体" w:hAnsi="宋体" w:hint="eastAsia"/>
                      <w:sz w:val="15"/>
                      <w:szCs w:val="15"/>
                    </w:rPr>
                    <w:t>ReceiverDaoImpl继承AgenericHibernateDao类，实现IReceiverDao接口</w:t>
                  </w:r>
                </w:p>
              </w:tc>
            </w:tr>
          </w:tbl>
          <w:p w:rsidR="0044716C" w:rsidRPr="001D06D5" w:rsidRDefault="0044716C" w:rsidP="0044716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DC4F0D">
              <w:rPr>
                <w:rFonts w:ascii="宋体" w:hAnsi="宋体" w:hint="eastAsia"/>
                <w:sz w:val="18"/>
                <w:szCs w:val="18"/>
              </w:rPr>
              <w:t>3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44716C" w:rsidRPr="00196D57" w:rsidRDefault="0044716C" w:rsidP="0044716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196D57">
              <w:rPr>
                <w:rFonts w:ascii="宋体" w:hAnsi="宋体" w:hint="eastAsia"/>
                <w:sz w:val="18"/>
                <w:szCs w:val="18"/>
              </w:rPr>
              <w:t>1）</w:t>
            </w:r>
            <w:r w:rsidR="002B7D54">
              <w:rPr>
                <w:rFonts w:ascii="宋体" w:hAnsi="宋体" w:hint="eastAsia"/>
                <w:sz w:val="18"/>
                <w:szCs w:val="18"/>
              </w:rPr>
              <w:t>打开定制鞋页面</w:t>
            </w:r>
          </w:p>
          <w:p w:rsidR="002E46C9" w:rsidRDefault="002B7D54" w:rsidP="002B7D5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B7D54"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392628" cy="1901952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2578" cy="19062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B7D54" w:rsidRDefault="002B7D54" w:rsidP="002B7D54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2）打开定制鞋订单页</w:t>
            </w:r>
          </w:p>
          <w:p w:rsidR="002B7D54" w:rsidRPr="00196D57" w:rsidRDefault="002B7D54" w:rsidP="002B7D5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B7D54">
              <w:rPr>
                <w:rFonts w:ascii="宋体" w:hAnsi="宋体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3924296" cy="1922354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 b="232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27277" cy="19238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81219" w:rsidRPr="00114600" w:rsidRDefault="00181219" w:rsidP="00181219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4生成订单</w:t>
            </w:r>
          </w:p>
          <w:p w:rsidR="00181219" w:rsidRDefault="00181219" w:rsidP="0018121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4.1 生成订单实现流程图</w:t>
            </w:r>
          </w:p>
          <w:p w:rsidR="00181219" w:rsidRDefault="0008467B" w:rsidP="00181219">
            <w:pPr>
              <w:jc w:val="center"/>
            </w:pPr>
            <w:r>
              <w:object w:dxaOrig="3647" w:dyaOrig="4328">
                <v:shape id="_x0000_i1040" type="#_x0000_t75" style="width:198.25pt;height:144.55pt" o:ole="">
                  <v:imagedata r:id="rId51" o:title=""/>
                </v:shape>
                <o:OLEObject Type="Embed" ProgID="Visio.Drawing.11" ShapeID="_x0000_i1040" DrawAspect="Content" ObjectID="_1494880082" r:id="rId52"/>
              </w:object>
            </w:r>
          </w:p>
          <w:p w:rsidR="00181219" w:rsidRPr="00B82AA9" w:rsidRDefault="00181219" w:rsidP="001812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E15546">
              <w:rPr>
                <w:rFonts w:ascii="宋体" w:hAnsi="宋体" w:hint="eastAsia"/>
                <w:sz w:val="18"/>
                <w:szCs w:val="18"/>
              </w:rPr>
              <w:t>生成订单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生成订单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购买商品后转向订单页，在订单页输入用户备注信息提交订单，实际应用中需要支付成功后才修改数据库数据，本项目为演示效果省略支付部分，用户提交订单后就修改数据库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E1554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购买商品后在订单页“提交订单”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输入用户备注信息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181219" w:rsidRPr="00B82AA9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修改数据库商品库存，生成订单信息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18121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获取订单页商品信息</w:t>
                  </w:r>
                </w:p>
                <w:p w:rsidR="0018121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获取</w:t>
                  </w:r>
                  <w:r w:rsidR="00E15546">
                    <w:rPr>
                      <w:rFonts w:ascii="宋体" w:hAnsi="宋体" w:hint="eastAsia"/>
                      <w:sz w:val="18"/>
                      <w:szCs w:val="18"/>
                    </w:rPr>
                    <w:t>登录用户信息</w:t>
                  </w:r>
                </w:p>
                <w:p w:rsidR="00E15546" w:rsidRPr="00B20BF4" w:rsidRDefault="00E15546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3.修改商品库存，生成订单信息</w:t>
                  </w:r>
                  <w:r w:rsidR="00AC634A">
                    <w:rPr>
                      <w:rFonts w:ascii="宋体" w:hAnsi="宋体" w:hint="eastAsia"/>
                      <w:sz w:val="18"/>
                      <w:szCs w:val="18"/>
                    </w:rPr>
                    <w:t>，修改商品售出次数</w:t>
                  </w:r>
                </w:p>
              </w:tc>
            </w:tr>
            <w:tr w:rsidR="00181219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181219" w:rsidRPr="00B82AA9" w:rsidRDefault="00181219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查询spcify_shoes表，receives表</w:t>
                  </w:r>
                </w:p>
              </w:tc>
            </w:tr>
          </w:tbl>
          <w:p w:rsidR="00181219" w:rsidRDefault="00181219" w:rsidP="00181219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Ind w:w="86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508"/>
              <w:gridCol w:w="2025"/>
              <w:gridCol w:w="2094"/>
            </w:tblGrid>
            <w:tr w:rsidR="00181219" w:rsidRPr="0060632A" w:rsidTr="005D07C3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50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025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2094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181219" w:rsidRPr="0060632A" w:rsidTr="005D07C3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181219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  <w:p w:rsidR="007253CB" w:rsidRPr="00435055" w:rsidRDefault="007253CB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  <w:tc>
                <w:tcPr>
                  <w:tcW w:w="1508" w:type="dxa"/>
                </w:tcPr>
                <w:p w:rsidR="00181219" w:rsidRPr="00435055" w:rsidRDefault="007253CB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181219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025" w:type="dxa"/>
                </w:tcPr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hoeSize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User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hoe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7253CB" w:rsidRPr="007253CB" w:rsidRDefault="007253CB" w:rsidP="007253CB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hoe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  <w:p w:rsidR="00181219" w:rsidRPr="00435055" w:rsidRDefault="007253CB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Biz</w:t>
                  </w:r>
                  <w:r w:rsidR="00BE4D00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2094" w:type="dxa"/>
                </w:tcPr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ShoeSiz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User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OrderSho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SecondKill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  <w:p w:rsidR="00BE4D00" w:rsidRPr="007253CB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/>
                      <w:sz w:val="15"/>
                      <w:szCs w:val="15"/>
                    </w:rPr>
                    <w:t>IShoe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181219" w:rsidRPr="00435055" w:rsidRDefault="00BE4D00" w:rsidP="00BE4D0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lastRenderedPageBreak/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35"/>
              <w:gridCol w:w="2444"/>
              <w:gridCol w:w="3258"/>
            </w:tblGrid>
            <w:tr w:rsidR="00181219" w:rsidRPr="0060632A" w:rsidTr="005D07C3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444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181219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订单页面</w:t>
                  </w:r>
                </w:p>
              </w:tc>
              <w:tc>
                <w:tcPr>
                  <w:tcW w:w="2444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3258" w:type="dxa"/>
                </w:tcPr>
                <w:p w:rsidR="00181219" w:rsidRPr="00F70607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执行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定制</w:t>
                  </w: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后转向订单页</w:t>
                  </w:r>
                </w:p>
              </w:tc>
            </w:tr>
            <w:tr w:rsidR="00BE4D00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支付页面</w:t>
                  </w:r>
                </w:p>
              </w:tc>
              <w:tc>
                <w:tcPr>
                  <w:tcW w:w="2444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  <w:tc>
                <w:tcPr>
                  <w:tcW w:w="3258" w:type="dxa"/>
                </w:tcPr>
                <w:p w:rsidR="00BE4D00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支付接口页面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6"/>
              <w:gridCol w:w="1836"/>
              <w:gridCol w:w="1418"/>
              <w:gridCol w:w="2001"/>
            </w:tblGrid>
            <w:tr w:rsidR="00181219" w:rsidRPr="0060632A" w:rsidTr="005D07C3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181219" w:rsidRPr="0060632A" w:rsidTr="005D07C3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181219" w:rsidRPr="001B4883">
                    <w:rPr>
                      <w:rFonts w:ascii="宋体" w:hAnsi="宋体"/>
                      <w:sz w:val="15"/>
                      <w:szCs w:val="15"/>
                    </w:rPr>
                    <w:t>Action</w:t>
                  </w:r>
                  <w:r w:rsidR="00181219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836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70607">
                    <w:rPr>
                      <w:rFonts w:ascii="宋体" w:hAnsi="宋体" w:hint="eastAsia"/>
                      <w:sz w:val="15"/>
                      <w:szCs w:val="15"/>
                    </w:rPr>
                    <w:t>ordersheet.jsp</w:t>
                  </w:r>
                </w:p>
              </w:tc>
              <w:tc>
                <w:tcPr>
                  <w:tcW w:w="1418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createOrder()</w:t>
                  </w:r>
                </w:p>
              </w:tc>
              <w:tc>
                <w:tcPr>
                  <w:tcW w:w="2001" w:type="dxa"/>
                </w:tcPr>
                <w:p w:rsidR="00181219" w:rsidRPr="00F70607" w:rsidRDefault="00BE4D0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BE4D00">
                    <w:rPr>
                      <w:rFonts w:ascii="宋体" w:hAnsi="宋体"/>
                      <w:sz w:val="15"/>
                      <w:szCs w:val="15"/>
                    </w:rPr>
                    <w:t>alipay.jsp</w:t>
                  </w: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82"/>
              <w:gridCol w:w="3402"/>
              <w:gridCol w:w="2166"/>
            </w:tblGrid>
            <w:tr w:rsidR="00181219" w:rsidRPr="0060632A" w:rsidTr="00620F3D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181219" w:rsidRPr="005B2568" w:rsidRDefault="00181219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7567DF" w:rsidRDefault="00AD3CB2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void createOrder(Orders order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生成订单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435055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hoeSiz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void ModifyShoeCount(int ssid,int count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 w:hint="eastAsia"/>
                      <w:sz w:val="15"/>
                      <w:szCs w:val="15"/>
                    </w:rPr>
                    <w:t>更新相应尺码鞋子数量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0A544A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Us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AD3CB2" w:rsidP="00AD3CB2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181219" w:rsidRPr="00AD3CB2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D3CB2">
                    <w:rPr>
                      <w:rFonts w:ascii="宋体" w:hAnsi="宋体" w:hint="eastAsia"/>
                      <w:sz w:val="15"/>
                      <w:szCs w:val="15"/>
                    </w:rPr>
                    <w:t>更新用户信息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，主要是更新用户积分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OrderSho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72767F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public void createOrderShoes(OrderShoes orderShoes);</w:t>
                  </w:r>
                </w:p>
              </w:tc>
              <w:tc>
                <w:tcPr>
                  <w:tcW w:w="2166" w:type="dxa"/>
                </w:tcPr>
                <w:p w:rsidR="00181219" w:rsidRPr="008149D1" w:rsidRDefault="0072767F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生成订单详单</w:t>
                  </w:r>
                </w:p>
              </w:tc>
            </w:tr>
            <w:tr w:rsidR="00181219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181219" w:rsidRPr="008149D1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econdKill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181219" w:rsidRPr="008149D1" w:rsidRDefault="0072767F" w:rsidP="0072767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/>
                      <w:sz w:val="15"/>
                      <w:szCs w:val="15"/>
                    </w:rPr>
                    <w:t>public void UpdateSecondKills(SecondKills kill);</w:t>
                  </w:r>
                </w:p>
              </w:tc>
              <w:tc>
                <w:tcPr>
                  <w:tcW w:w="2166" w:type="dxa"/>
                </w:tcPr>
                <w:p w:rsidR="0072767F" w:rsidRPr="0072767F" w:rsidRDefault="0072767F" w:rsidP="0072767F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767F">
                    <w:rPr>
                      <w:rFonts w:ascii="宋体" w:hAnsi="宋体" w:hint="eastAsia"/>
                      <w:sz w:val="15"/>
                      <w:szCs w:val="15"/>
                    </w:rPr>
                    <w:t>更新一个秒杀商品</w:t>
                  </w:r>
                </w:p>
                <w:p w:rsidR="00181219" w:rsidRPr="008149D1" w:rsidRDefault="00181219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  <w:tr w:rsidR="00AD3CB2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AD3CB2" w:rsidRPr="007253CB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hoe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AD3CB2" w:rsidRPr="008149D1" w:rsidRDefault="003B06D3" w:rsidP="003B06D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B06D3">
                    <w:rPr>
                      <w:rFonts w:ascii="宋体" w:hAnsi="宋体"/>
                      <w:sz w:val="15"/>
                      <w:szCs w:val="15"/>
                    </w:rPr>
                    <w:t>public void ModifyTimessold(int sid,int count) ;</w:t>
                  </w:r>
                </w:p>
              </w:tc>
              <w:tc>
                <w:tcPr>
                  <w:tcW w:w="2166" w:type="dxa"/>
                </w:tcPr>
                <w:p w:rsidR="003B06D3" w:rsidRPr="003B06D3" w:rsidRDefault="003B06D3" w:rsidP="003B06D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3B06D3">
                    <w:rPr>
                      <w:rFonts w:ascii="宋体" w:hAnsi="宋体" w:hint="eastAsia"/>
                      <w:sz w:val="15"/>
                      <w:szCs w:val="15"/>
                    </w:rPr>
                    <w:t>修改鞋子售出件数（新增）</w:t>
                  </w:r>
                </w:p>
                <w:p w:rsidR="00AD3CB2" w:rsidRPr="003B06D3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  <w:tr w:rsidR="00AD3CB2" w:rsidRPr="0060632A" w:rsidTr="00620F3D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AD3CB2" w:rsidRPr="007253CB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>ISpcifyResult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3402" w:type="dxa"/>
                </w:tcPr>
                <w:p w:rsidR="00AD3CB2" w:rsidRPr="008149D1" w:rsidRDefault="00620F3D" w:rsidP="00620F3D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20F3D">
                    <w:rPr>
                      <w:rFonts w:ascii="宋体" w:hAnsi="宋体"/>
                      <w:sz w:val="15"/>
                      <w:szCs w:val="15"/>
                    </w:rPr>
                    <w:t>public void CreateSpcifyShoes(SpcifyResults spcify);</w:t>
                  </w:r>
                </w:p>
              </w:tc>
              <w:tc>
                <w:tcPr>
                  <w:tcW w:w="2166" w:type="dxa"/>
                </w:tcPr>
                <w:p w:rsidR="00620F3D" w:rsidRPr="00620F3D" w:rsidRDefault="00620F3D" w:rsidP="00620F3D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20F3D">
                    <w:rPr>
                      <w:rFonts w:ascii="宋体" w:hAnsi="宋体" w:hint="eastAsia"/>
                      <w:sz w:val="15"/>
                      <w:szCs w:val="15"/>
                    </w:rPr>
                    <w:t>添加定制鞋订单</w:t>
                  </w:r>
                </w:p>
                <w:p w:rsidR="00AD3CB2" w:rsidRPr="00620F3D" w:rsidRDefault="00AD3CB2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</w:tr>
          </w:tbl>
          <w:p w:rsidR="00181219" w:rsidRPr="005B2568" w:rsidRDefault="00181219" w:rsidP="0018121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 w:rsidR="00AD3CB2"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181219" w:rsidRPr="001D06D5" w:rsidRDefault="00181219" w:rsidP="0018121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4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181219" w:rsidRPr="00196D57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455945" cy="2500138"/>
                  <wp:effectExtent l="0" t="0" r="0" b="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6004" cy="25001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255BC" w:rsidRPr="00114600" w:rsidRDefault="003255BC" w:rsidP="003255BC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5 个人信息管理-收货地址</w:t>
            </w:r>
          </w:p>
          <w:p w:rsidR="003255BC" w:rsidRDefault="003255BC" w:rsidP="003255B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>
              <w:rPr>
                <w:rFonts w:ascii="宋体" w:hAnsi="宋体" w:hint="eastAsia"/>
                <w:sz w:val="18"/>
                <w:szCs w:val="18"/>
              </w:rPr>
              <w:t>.1 收货地址管理实现流程图</w:t>
            </w:r>
          </w:p>
          <w:p w:rsidR="003255BC" w:rsidRDefault="00C21E6A" w:rsidP="003255BC">
            <w:pPr>
              <w:jc w:val="center"/>
            </w:pPr>
            <w:r>
              <w:object w:dxaOrig="3647" w:dyaOrig="4328">
                <v:shape id="_x0000_i1041" type="#_x0000_t75" style="width:198.25pt;height:144.55pt" o:ole="">
                  <v:imagedata r:id="rId54" o:title=""/>
                </v:shape>
                <o:OLEObject Type="Embed" ProgID="Visio.Drawing.11" ShapeID="_x0000_i1041" DrawAspect="Content" ObjectID="_1494880083" r:id="rId55"/>
              </w:object>
            </w:r>
          </w:p>
          <w:p w:rsidR="003255BC" w:rsidRPr="00B82AA9" w:rsidRDefault="003255BC" w:rsidP="003255B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C21E6A">
              <w:rPr>
                <w:rFonts w:ascii="宋体" w:hAnsi="宋体" w:hint="eastAsia"/>
                <w:sz w:val="18"/>
                <w:szCs w:val="18"/>
              </w:rPr>
              <w:t>收货地址管理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收货地址管理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户购买商品提交订单时，需向系统提供默认收货地址，这样商家才可以根据收货地址给用户发货，该模块就是对注册用户收货地址的增删改查操作。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3255BC" w:rsidRPr="00B82AA9" w:rsidRDefault="003255BC" w:rsidP="00C21E6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进入个人中心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基本资料增删改查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更新用户对应的收货地址信息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3255BC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获取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表单值</w:t>
                  </w:r>
                </w:p>
                <w:p w:rsidR="003255BC" w:rsidRPr="00B20BF4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</w:t>
                  </w:r>
                  <w:r w:rsidR="00C21E6A">
                    <w:rPr>
                      <w:rFonts w:ascii="宋体" w:hAnsi="宋体" w:hint="eastAsia"/>
                      <w:sz w:val="18"/>
                      <w:szCs w:val="18"/>
                    </w:rPr>
                    <w:t>更新收货地址信息</w:t>
                  </w:r>
                </w:p>
              </w:tc>
            </w:tr>
            <w:tr w:rsidR="003255BC" w:rsidRPr="00B82AA9" w:rsidTr="005D07C3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3255BC" w:rsidRPr="00B82AA9" w:rsidRDefault="003255BC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3255BC" w:rsidRPr="00B82AA9" w:rsidRDefault="00C21E6A" w:rsidP="005D07C3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</w:t>
                  </w:r>
                  <w:r w:rsidR="003255BC">
                    <w:rPr>
                      <w:rFonts w:ascii="宋体" w:hAnsi="宋体" w:hint="eastAsia"/>
                      <w:sz w:val="18"/>
                      <w:szCs w:val="18"/>
                    </w:rPr>
                    <w:t>receives表</w:t>
                  </w:r>
                </w:p>
              </w:tc>
            </w:tr>
          </w:tbl>
          <w:p w:rsidR="003255BC" w:rsidRDefault="003255BC" w:rsidP="003255BC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788"/>
              <w:gridCol w:w="1843"/>
              <w:gridCol w:w="1996"/>
            </w:tblGrid>
            <w:tr w:rsidR="003255BC" w:rsidRPr="0060632A" w:rsidTr="001C71E6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C33C26" w:rsidRPr="0060632A" w:rsidTr="001C71E6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1788" w:type="dxa"/>
                </w:tcPr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Biz.java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  <w:p w:rsidR="00C33C26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33C26" w:rsidRPr="00435055" w:rsidRDefault="00C33C2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</w:p>
              </w:tc>
              <w:tc>
                <w:tcPr>
                  <w:tcW w:w="1996" w:type="dxa"/>
                </w:tcPr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ReceiverDao.java</w:t>
                  </w:r>
                </w:p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DaoImpl.java</w:t>
                  </w:r>
                </w:p>
                <w:p w:rsidR="00C33C26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Dao.java</w:t>
                  </w:r>
                </w:p>
                <w:p w:rsidR="00C33C26" w:rsidRPr="00435055" w:rsidRDefault="00C33C26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DaoImpl.java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35"/>
              <w:gridCol w:w="2444"/>
              <w:gridCol w:w="3258"/>
            </w:tblGrid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444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25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首页</w:t>
                  </w:r>
                </w:p>
              </w:tc>
              <w:tc>
                <w:tcPr>
                  <w:tcW w:w="2444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</w:tc>
              <w:tc>
                <w:tcPr>
                  <w:tcW w:w="3258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个人信息及订单信息</w:t>
                  </w:r>
                </w:p>
              </w:tc>
            </w:tr>
            <w:tr w:rsidR="003255BC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菜单页</w:t>
                  </w:r>
                </w:p>
              </w:tc>
              <w:tc>
                <w:tcPr>
                  <w:tcW w:w="2444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</w:tc>
              <w:tc>
                <w:tcPr>
                  <w:tcW w:w="3258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提供个人中心管理菜单项</w:t>
                  </w:r>
                </w:p>
              </w:tc>
            </w:tr>
            <w:tr w:rsidR="001C71E6" w:rsidRPr="0060632A" w:rsidTr="005D07C3">
              <w:trPr>
                <w:jc w:val="center"/>
              </w:trPr>
              <w:tc>
                <w:tcPr>
                  <w:tcW w:w="1735" w:type="dxa"/>
                </w:tcPr>
                <w:p w:rsidR="001C71E6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收货地址管理页</w:t>
                  </w:r>
                </w:p>
              </w:tc>
              <w:tc>
                <w:tcPr>
                  <w:tcW w:w="2444" w:type="dxa"/>
                </w:tcPr>
                <w:p w:rsidR="001C71E6" w:rsidRPr="00BE4D00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3258" w:type="dxa"/>
                </w:tcPr>
                <w:p w:rsidR="001C71E6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管理个人收货地址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2196"/>
              <w:gridCol w:w="1836"/>
              <w:gridCol w:w="1418"/>
              <w:gridCol w:w="2001"/>
            </w:tblGrid>
            <w:tr w:rsidR="003255BC" w:rsidRPr="0060632A" w:rsidTr="005D07C3">
              <w:trPr>
                <w:jc w:val="center"/>
              </w:trPr>
              <w:tc>
                <w:tcPr>
                  <w:tcW w:w="219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3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2001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3255BC" w:rsidRPr="0060632A" w:rsidTr="005D07C3">
              <w:trPr>
                <w:trHeight w:val="284"/>
                <w:jc w:val="center"/>
              </w:trPr>
              <w:tc>
                <w:tcPr>
                  <w:tcW w:w="2196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36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  <w:tc>
                <w:tcPr>
                  <w:tcW w:w="1418" w:type="dxa"/>
                </w:tcPr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Add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Delete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Modify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7E13CA" w:rsidRPr="007E13CA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MainReceiv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3255BC" w:rsidRPr="00F70607" w:rsidRDefault="007E13CA" w:rsidP="007E13C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e</w:t>
                  </w:r>
                  <w:r w:rsidRPr="007E13CA">
                    <w:rPr>
                      <w:rFonts w:ascii="宋体" w:hAnsi="宋体"/>
                      <w:sz w:val="15"/>
                      <w:szCs w:val="15"/>
                    </w:rPr>
                    <w:t>xecute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2001" w:type="dxa"/>
                </w:tcPr>
                <w:p w:rsidR="003255BC" w:rsidRPr="00F70607" w:rsidRDefault="001C71E6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rcvAdd.jsp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82"/>
              <w:gridCol w:w="3402"/>
              <w:gridCol w:w="2166"/>
            </w:tblGrid>
            <w:tr w:rsidR="003255BC" w:rsidRPr="0060632A" w:rsidTr="005D07C3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3255BC" w:rsidRPr="005B2568" w:rsidRDefault="003255BC" w:rsidP="005D07C3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3255BC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IReceiverBiz.java</w:t>
                  </w:r>
                </w:p>
              </w:tc>
              <w:tc>
                <w:tcPr>
                  <w:tcW w:w="3402" w:type="dxa"/>
                </w:tcPr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分页获取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PageBean SearchReceiversByuid(int uid,int currentPage,int pageSiz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判断默认地址唯一性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boolean IsAddress(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添加收货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void SaveReceives(Receives receiv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获取单个地址对象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Receives FindByrecid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修改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void ModifyReceive(Receives receive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删除地址信息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void DeleteReceive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设置默认地址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boolean SetDefaultAddress(int recid);</w:t>
                  </w:r>
                </w:p>
                <w:p w:rsidR="00273174" w:rsidRPr="00273174" w:rsidRDefault="00273174" w:rsidP="00273174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 w:hint="eastAsia"/>
                      <w:sz w:val="15"/>
                      <w:szCs w:val="15"/>
                    </w:rPr>
                    <w:t>//获取默认地址</w:t>
                  </w:r>
                </w:p>
                <w:p w:rsidR="003255BC" w:rsidRPr="008149D1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Receives FindByDefault(int uid);</w:t>
                  </w:r>
                </w:p>
              </w:tc>
              <w:tc>
                <w:tcPr>
                  <w:tcW w:w="2166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关于收货地址的增删改查操作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ReceiverBizImpl.java</w:t>
                  </w:r>
                </w:p>
                <w:p w:rsidR="003255BC" w:rsidRPr="00435055" w:rsidRDefault="003255BC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IReceiverBiz接口，写具体的HQL语句调用Dao层方法</w:t>
                  </w:r>
                </w:p>
              </w:tc>
            </w:tr>
            <w:tr w:rsidR="003255BC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273174" w:rsidRDefault="00273174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3255BC" w:rsidRPr="000A544A" w:rsidRDefault="003255BC" w:rsidP="0027317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3255BC" w:rsidRPr="008149D1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273174">
                    <w:rPr>
                      <w:rFonts w:ascii="宋体" w:hAnsi="宋体"/>
                      <w:sz w:val="15"/>
                      <w:szCs w:val="15"/>
                    </w:rPr>
                    <w:t>public abstract Users FindPwd(final String uaccount);</w:t>
                  </w:r>
                </w:p>
              </w:tc>
              <w:tc>
                <w:tcPr>
                  <w:tcW w:w="2166" w:type="dxa"/>
                </w:tcPr>
                <w:p w:rsidR="003255BC" w:rsidRPr="00AD3CB2" w:rsidRDefault="00273174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账号获取用户对象</w:t>
                  </w:r>
                </w:p>
              </w:tc>
            </w:tr>
            <w:tr w:rsidR="000A1890" w:rsidRPr="0060632A" w:rsidTr="005D07C3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0A1890" w:rsidRPr="008149D1" w:rsidRDefault="000A189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0A1890" w:rsidRPr="008149D1" w:rsidRDefault="000A1890" w:rsidP="005D07C3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0A1890" w:rsidRPr="008149D1" w:rsidRDefault="000A1890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接口，写具体的HQL语句调用Dao层方法</w:t>
                  </w:r>
                </w:p>
              </w:tc>
            </w:tr>
          </w:tbl>
          <w:p w:rsidR="003255BC" w:rsidRPr="005B2568" w:rsidRDefault="003255BC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3255BC" w:rsidRPr="001D06D5" w:rsidRDefault="003255BC" w:rsidP="003255BC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A030B9">
              <w:rPr>
                <w:rFonts w:ascii="宋体" w:hAnsi="宋体" w:hint="eastAsia"/>
                <w:sz w:val="18"/>
                <w:szCs w:val="18"/>
              </w:rPr>
              <w:t>5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3255BC" w:rsidRPr="00196D57" w:rsidRDefault="007B256F" w:rsidP="003255B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713760" cy="2709654"/>
                  <wp:effectExtent l="1905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 l="2016" t="3463" r="1853" b="754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15249" cy="2710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25876" w:rsidRPr="00114600" w:rsidRDefault="00C25876" w:rsidP="00C25876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6 个人信息管理-个人信息修改</w:t>
            </w:r>
          </w:p>
          <w:p w:rsidR="00C25876" w:rsidRDefault="00C25876" w:rsidP="00C2587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6.1 个人信息修改实现流程图</w:t>
            </w:r>
          </w:p>
          <w:p w:rsidR="00C25876" w:rsidRDefault="00C25876" w:rsidP="00C25876">
            <w:pPr>
              <w:jc w:val="center"/>
            </w:pPr>
            <w:r>
              <w:object w:dxaOrig="3647" w:dyaOrig="4328">
                <v:shape id="_x0000_i1043" type="#_x0000_t75" style="width:198.25pt;height:144.55pt" o:ole="">
                  <v:imagedata r:id="rId57" o:title=""/>
                </v:shape>
                <o:OLEObject Type="Embed" ProgID="Visio.Drawing.11" ShapeID="_x0000_i1043" DrawAspect="Content" ObjectID="_1494880084" r:id="rId58"/>
              </w:object>
            </w:r>
          </w:p>
          <w:p w:rsidR="00C25876" w:rsidRPr="00B82AA9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>
              <w:rPr>
                <w:rFonts w:ascii="宋体" w:hAnsi="宋体" w:hint="eastAsia"/>
                <w:sz w:val="18"/>
                <w:szCs w:val="18"/>
              </w:rPr>
              <w:t>个人信息修改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信息修改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注册为网站的用户登录后可以对自己的个人信息进行修改，包括个人基本信息修改和密码修改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用户角色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进入个人中心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信息修改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更新用户对应的基本信息和登录密码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获取表单值</w:t>
                  </w:r>
                </w:p>
                <w:p w:rsidR="00C25876" w:rsidRPr="00B20BF4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2.更新个人信息</w:t>
                  </w:r>
                </w:p>
              </w:tc>
            </w:tr>
            <w:tr w:rsidR="00C25876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C25876" w:rsidRPr="00B82AA9" w:rsidRDefault="00C25876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users表</w:t>
                  </w:r>
                </w:p>
              </w:tc>
            </w:tr>
          </w:tbl>
          <w:p w:rsidR="00C25876" w:rsidRDefault="00C25876" w:rsidP="00C25876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788"/>
              <w:gridCol w:w="1843"/>
              <w:gridCol w:w="1996"/>
            </w:tblGrid>
            <w:tr w:rsidR="00C25876" w:rsidRPr="0060632A" w:rsidTr="00CF290A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C25876" w:rsidRPr="0060632A" w:rsidTr="00CF290A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  <w:p w:rsidR="00C25876" w:rsidRPr="00435055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1788" w:type="dxa"/>
                </w:tcPr>
                <w:p w:rsidR="00C25876" w:rsidRPr="00435055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25876" w:rsidRPr="00435055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BizImpl.java</w:t>
                  </w:r>
                </w:p>
              </w:tc>
              <w:tc>
                <w:tcPr>
                  <w:tcW w:w="1996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Dao.java</w:t>
                  </w:r>
                </w:p>
                <w:p w:rsidR="00C25876" w:rsidRPr="00435055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DaoImpl.java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35"/>
              <w:gridCol w:w="2551"/>
              <w:gridCol w:w="3151"/>
            </w:tblGrid>
            <w:tr w:rsidR="00C25876" w:rsidRPr="0060632A" w:rsidTr="00CF290A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51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C25876" w:rsidRPr="0060632A" w:rsidTr="00CF290A">
              <w:trPr>
                <w:jc w:val="center"/>
              </w:trPr>
              <w:tc>
                <w:tcPr>
                  <w:tcW w:w="1735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首页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.jsp</w:t>
                  </w:r>
                </w:p>
              </w:tc>
              <w:tc>
                <w:tcPr>
                  <w:tcW w:w="3151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个人信息及订单信息</w:t>
                  </w:r>
                </w:p>
              </w:tc>
            </w:tr>
            <w:tr w:rsidR="00C25876" w:rsidRPr="0060632A" w:rsidTr="00CF290A">
              <w:trPr>
                <w:jc w:val="center"/>
              </w:trPr>
              <w:tc>
                <w:tcPr>
                  <w:tcW w:w="1735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中心菜单页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enu.jsp</w:t>
                  </w:r>
                </w:p>
              </w:tc>
              <w:tc>
                <w:tcPr>
                  <w:tcW w:w="3151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提供个人中心管理菜单项</w:t>
                  </w:r>
                </w:p>
              </w:tc>
            </w:tr>
            <w:tr w:rsidR="00C25876" w:rsidRPr="0060632A" w:rsidTr="00CF290A">
              <w:trPr>
                <w:jc w:val="center"/>
              </w:trPr>
              <w:tc>
                <w:tcPr>
                  <w:tcW w:w="1735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信息修改页面</w:t>
                  </w:r>
                </w:p>
              </w:tc>
              <w:tc>
                <w:tcPr>
                  <w:tcW w:w="2551" w:type="dxa"/>
                </w:tcPr>
                <w:p w:rsidR="00C25876" w:rsidRPr="00BE4D00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3151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修改个人基本信息和密码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600"/>
              <w:gridCol w:w="2551"/>
              <w:gridCol w:w="1418"/>
              <w:gridCol w:w="1882"/>
            </w:tblGrid>
            <w:tr w:rsidR="00C25876" w:rsidRPr="0060632A" w:rsidTr="00CF290A">
              <w:trPr>
                <w:jc w:val="center"/>
              </w:trPr>
              <w:tc>
                <w:tcPr>
                  <w:tcW w:w="1600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1418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1882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C25876" w:rsidRPr="0060632A" w:rsidTr="00CF290A">
              <w:trPr>
                <w:trHeight w:val="284"/>
                <w:jc w:val="center"/>
              </w:trPr>
              <w:tc>
                <w:tcPr>
                  <w:tcW w:w="1600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Users</w:t>
                  </w:r>
                  <w:r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2551" w:type="dxa"/>
                </w:tcPr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personal_center_modify_pwd.jsp</w:t>
                  </w:r>
                </w:p>
              </w:tc>
              <w:tc>
                <w:tcPr>
                  <w:tcW w:w="1418" w:type="dxa"/>
                </w:tcPr>
                <w:p w:rsidR="00C25876" w:rsidRPr="00F645DE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645DE">
                    <w:rPr>
                      <w:rFonts w:ascii="宋体" w:hAnsi="宋体"/>
                      <w:sz w:val="15"/>
                      <w:szCs w:val="15"/>
                    </w:rPr>
                    <w:t>UpdatePersonal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F645DE">
                    <w:rPr>
                      <w:rFonts w:ascii="宋体" w:hAnsi="宋体"/>
                      <w:sz w:val="15"/>
                      <w:szCs w:val="15"/>
                    </w:rPr>
                    <w:t>UpdatePassword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()</w:t>
                  </w:r>
                </w:p>
              </w:tc>
              <w:tc>
                <w:tcPr>
                  <w:tcW w:w="1882" w:type="dxa"/>
                </w:tcPr>
                <w:p w:rsidR="00C25876" w:rsidRDefault="00C25876" w:rsidP="00CF290A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ersonal_center_user_info.jsp</w:t>
                  </w:r>
                </w:p>
                <w:p w:rsidR="00C25876" w:rsidRPr="00F70607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ersonal_center_modify_pwd.jsp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82"/>
              <w:gridCol w:w="3402"/>
              <w:gridCol w:w="2166"/>
            </w:tblGrid>
            <w:tr w:rsidR="00C25876" w:rsidRPr="0060632A" w:rsidTr="00CF290A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C25876" w:rsidRPr="005B2568" w:rsidRDefault="00C25876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C25876" w:rsidRPr="0060632A" w:rsidTr="00CF290A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C25876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.java</w:t>
                  </w:r>
                </w:p>
                <w:p w:rsidR="00C25876" w:rsidRPr="000A544A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</w:p>
              </w:tc>
              <w:tc>
                <w:tcPr>
                  <w:tcW w:w="3402" w:type="dxa"/>
                </w:tcPr>
                <w:p w:rsidR="00C25876" w:rsidRPr="008149D1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C25876" w:rsidRPr="00AD3CB2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根据接收Users对象修改用户信息</w:t>
                  </w:r>
                </w:p>
              </w:tc>
            </w:tr>
            <w:tr w:rsidR="00C25876" w:rsidRPr="0060632A" w:rsidTr="00CF290A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C25876" w:rsidRPr="008149D1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UsersBizImpl.java</w:t>
                  </w:r>
                  <w:r w:rsidRPr="007253CB">
                    <w:rPr>
                      <w:rFonts w:ascii="宋体" w:hAnsi="宋体"/>
                      <w:sz w:val="15"/>
                      <w:szCs w:val="15"/>
                    </w:rPr>
                    <w:t xml:space="preserve"> </w:t>
                  </w:r>
                </w:p>
              </w:tc>
              <w:tc>
                <w:tcPr>
                  <w:tcW w:w="3402" w:type="dxa"/>
                </w:tcPr>
                <w:p w:rsidR="00C25876" w:rsidRPr="008149D1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E726A4">
                    <w:rPr>
                      <w:rFonts w:ascii="宋体" w:hAnsi="宋体"/>
                      <w:sz w:val="15"/>
                      <w:szCs w:val="15"/>
                    </w:rPr>
                    <w:t>public abstract void UpdateUser(Users user);</w:t>
                  </w:r>
                </w:p>
              </w:tc>
              <w:tc>
                <w:tcPr>
                  <w:tcW w:w="2166" w:type="dxa"/>
                </w:tcPr>
                <w:p w:rsidR="00C25876" w:rsidRPr="008149D1" w:rsidRDefault="00C25876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Users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接口，写具体的HQL语句调用Dao层方法</w:t>
                  </w:r>
                </w:p>
              </w:tc>
            </w:tr>
          </w:tbl>
          <w:p w:rsidR="00C25876" w:rsidRPr="005B2568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C25876" w:rsidRPr="001D06D5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6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C25876" w:rsidRPr="00196D57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 1）修改个人信息</w:t>
            </w:r>
          </w:p>
          <w:p w:rsidR="00C25876" w:rsidRDefault="00C25876" w:rsidP="00C2587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558352" cy="2292824"/>
                  <wp:effectExtent l="0" t="0" r="0" b="0"/>
                  <wp:docPr id="6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/>
                          <a:srcRect l="2005" t="3072" r="2342" b="109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8352" cy="22928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25876" w:rsidRDefault="00C25876" w:rsidP="00C25876">
            <w:pPr>
              <w:jc w:val="left"/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2）修改密码</w:t>
            </w:r>
          </w:p>
          <w:p w:rsidR="00181219" w:rsidRDefault="00C25876" w:rsidP="00C2587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>
              <w:rPr>
                <w:rFonts w:ascii="宋体" w:hAnsi="宋体" w:hint="eastAsia"/>
                <w:noProof/>
                <w:sz w:val="18"/>
                <w:szCs w:val="18"/>
              </w:rPr>
              <w:drawing>
                <wp:inline distT="0" distB="0" distL="0" distR="0">
                  <wp:extent cx="4854664" cy="2101755"/>
                  <wp:effectExtent l="0" t="0" r="3086" b="0"/>
                  <wp:docPr id="7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 l="1292" t="2866" r="1437" b="37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7439" cy="210295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B256F" w:rsidRPr="00114600" w:rsidRDefault="007B256F" w:rsidP="007B256F">
            <w:pPr>
              <w:rPr>
                <w:rFonts w:ascii="宋体" w:hAnsi="宋体"/>
                <w:b/>
                <w:sz w:val="18"/>
                <w:szCs w:val="18"/>
              </w:rPr>
            </w:pPr>
            <w:r w:rsidRPr="005B2568">
              <w:rPr>
                <w:rFonts w:ascii="宋体" w:hAnsi="宋体" w:hint="eastAsia"/>
                <w:b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b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b/>
                <w:sz w:val="18"/>
                <w:szCs w:val="18"/>
              </w:rPr>
              <w:t xml:space="preserve"> 个人信息管理-个人</w:t>
            </w:r>
            <w:r w:rsidR="00194288">
              <w:rPr>
                <w:rFonts w:ascii="宋体" w:hAnsi="宋体" w:hint="eastAsia"/>
                <w:b/>
                <w:sz w:val="18"/>
                <w:szCs w:val="18"/>
              </w:rPr>
              <w:t>订单管理</w:t>
            </w:r>
          </w:p>
          <w:p w:rsidR="007B256F" w:rsidRDefault="007B256F" w:rsidP="007B256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 3.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sz w:val="18"/>
                <w:szCs w:val="18"/>
              </w:rPr>
              <w:t>.1 个人</w:t>
            </w:r>
            <w:r w:rsidR="00194288">
              <w:rPr>
                <w:rFonts w:ascii="宋体" w:hAnsi="宋体" w:hint="eastAsia"/>
                <w:sz w:val="18"/>
                <w:szCs w:val="18"/>
              </w:rPr>
              <w:t>订单管理</w:t>
            </w:r>
            <w:r>
              <w:rPr>
                <w:rFonts w:ascii="宋体" w:hAnsi="宋体" w:hint="eastAsia"/>
                <w:sz w:val="18"/>
                <w:szCs w:val="18"/>
              </w:rPr>
              <w:t>实现流程图</w:t>
            </w:r>
          </w:p>
          <w:p w:rsidR="007B256F" w:rsidRDefault="00825701" w:rsidP="007B256F">
            <w:pPr>
              <w:jc w:val="center"/>
            </w:pPr>
            <w:r>
              <w:object w:dxaOrig="3647" w:dyaOrig="4328">
                <v:shape id="_x0000_i1042" type="#_x0000_t75" style="width:198.25pt;height:144.55pt" o:ole="">
                  <v:imagedata r:id="rId61" o:title=""/>
                </v:shape>
                <o:OLEObject Type="Embed" ProgID="Visio.Drawing.11" ShapeID="_x0000_i1042" DrawAspect="Content" ObjectID="_1494880085" r:id="rId62"/>
              </w:object>
            </w:r>
          </w:p>
          <w:p w:rsidR="007B256F" w:rsidRPr="00B82AA9" w:rsidRDefault="007B256F" w:rsidP="007B256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2</w:t>
            </w:r>
            <w:r w:rsidR="00825701">
              <w:rPr>
                <w:rFonts w:ascii="宋体" w:hAnsi="宋体" w:hint="eastAsia"/>
                <w:sz w:val="18"/>
                <w:szCs w:val="18"/>
              </w:rPr>
              <w:t>个人订单管理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输入输出规则</w:t>
            </w:r>
          </w:p>
          <w:tbl>
            <w:tblPr>
              <w:tblW w:w="7421" w:type="dxa"/>
              <w:jc w:val="center"/>
              <w:tblInd w:w="58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365"/>
              <w:gridCol w:w="6056"/>
            </w:tblGrid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名称</w:t>
                  </w:r>
                </w:p>
              </w:tc>
              <w:tc>
                <w:tcPr>
                  <w:tcW w:w="6056" w:type="dxa"/>
                </w:tcPr>
                <w:p w:rsidR="007B256F" w:rsidRPr="00B82AA9" w:rsidRDefault="00A56DE6" w:rsidP="00825701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</w:t>
                  </w:r>
                  <w:r w:rsidR="00825701">
                    <w:rPr>
                      <w:rFonts w:ascii="宋体" w:hAnsi="宋体" w:hint="eastAsia"/>
                      <w:sz w:val="18"/>
                      <w:szCs w:val="18"/>
                    </w:rPr>
                    <w:t>订单管理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功能描述</w:t>
                  </w:r>
                </w:p>
              </w:tc>
              <w:tc>
                <w:tcPr>
                  <w:tcW w:w="6056" w:type="dxa"/>
                </w:tcPr>
                <w:p w:rsidR="007B256F" w:rsidRPr="00B82AA9" w:rsidRDefault="00825701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用户购买商品后将提交订单，提交后由网站后台管理员处理订单。则用户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可以在个人中心查看自己下单成功的订单、秒杀的订单、发货途中的订单、交易成功的订单、退货的订单等。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用户角色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注册用户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模块触发条件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登录用户进入个人中心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入规则</w:t>
                  </w:r>
                </w:p>
              </w:tc>
              <w:tc>
                <w:tcPr>
                  <w:tcW w:w="6056" w:type="dxa"/>
                </w:tcPr>
                <w:p w:rsidR="007B256F" w:rsidRPr="00B82AA9" w:rsidRDefault="000700F7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对订单信息的查看，取消订单，取消退货，确认收货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输出结果</w:t>
                  </w:r>
                </w:p>
              </w:tc>
              <w:tc>
                <w:tcPr>
                  <w:tcW w:w="6056" w:type="dxa"/>
                </w:tcPr>
                <w:p w:rsidR="007B256F" w:rsidRPr="00B82AA9" w:rsidRDefault="000700F7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个人订单信息的修改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关键算法</w:t>
                  </w:r>
                </w:p>
              </w:tc>
              <w:tc>
                <w:tcPr>
                  <w:tcW w:w="6056" w:type="dxa"/>
                </w:tcPr>
                <w:p w:rsidR="007B256F" w:rsidRDefault="007B256F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1.</w:t>
                  </w:r>
                  <w:r w:rsidR="000700F7">
                    <w:rPr>
                      <w:rFonts w:ascii="宋体" w:hAnsi="宋体" w:hint="eastAsia"/>
                      <w:sz w:val="18"/>
                      <w:szCs w:val="18"/>
                    </w:rPr>
                    <w:t>修改订单状态ostate</w:t>
                  </w:r>
                </w:p>
                <w:p w:rsidR="00922D2A" w:rsidRDefault="00922D2A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待发货订单（下单成功）ostate=1</w:t>
                  </w:r>
                </w:p>
                <w:p w:rsidR="00922D2A" w:rsidRDefault="00922D2A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发货途中的订单ostate=2</w:t>
                  </w:r>
                </w:p>
                <w:p w:rsidR="00922D2A" w:rsidRDefault="00922D2A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交易成功的订单ostate=3</w:t>
                  </w:r>
                </w:p>
                <w:p w:rsidR="00922D2A" w:rsidRDefault="000E4AA6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申请退货中的订单ostate=4</w:t>
                  </w:r>
                </w:p>
                <w:p w:rsidR="000E4AA6" w:rsidRDefault="000E4AA6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已退货订单ostate=5</w:t>
                  </w:r>
                </w:p>
                <w:p w:rsidR="000E4AA6" w:rsidRDefault="000E4AA6" w:rsidP="00A56DE6">
                  <w:pPr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已取消订单ostate=6</w:t>
                  </w:r>
                </w:p>
                <w:p w:rsidR="000E4AA6" w:rsidRPr="00B20BF4" w:rsidRDefault="000E4AA6" w:rsidP="00A56DE6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秒杀的订单ostate=7</w:t>
                  </w:r>
                </w:p>
              </w:tc>
            </w:tr>
            <w:tr w:rsidR="007B256F" w:rsidRPr="00B82AA9" w:rsidTr="00CF290A">
              <w:trPr>
                <w:jc w:val="center"/>
              </w:trPr>
              <w:tc>
                <w:tcPr>
                  <w:tcW w:w="1365" w:type="dxa"/>
                  <w:shd w:val="clear" w:color="auto" w:fill="D9D9D9"/>
                </w:tcPr>
                <w:p w:rsidR="007B256F" w:rsidRPr="00B82AA9" w:rsidRDefault="007B256F" w:rsidP="00CF290A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B82AA9">
                    <w:rPr>
                      <w:rFonts w:ascii="宋体" w:hAnsi="宋体" w:hint="eastAsia"/>
                      <w:sz w:val="18"/>
                      <w:szCs w:val="18"/>
                    </w:rPr>
                    <w:t>数据库操作</w:t>
                  </w:r>
                </w:p>
              </w:tc>
              <w:tc>
                <w:tcPr>
                  <w:tcW w:w="6056" w:type="dxa"/>
                </w:tcPr>
                <w:p w:rsidR="007B256F" w:rsidRPr="00B82AA9" w:rsidRDefault="007B256F" w:rsidP="000700F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操作</w:t>
                  </w:r>
                  <w:r w:rsidR="000700F7">
                    <w:rPr>
                      <w:rFonts w:ascii="宋体" w:hAnsi="宋体" w:hint="eastAsia"/>
                      <w:sz w:val="18"/>
                      <w:szCs w:val="18"/>
                    </w:rPr>
                    <w:t>orders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表</w:t>
                  </w:r>
                </w:p>
              </w:tc>
            </w:tr>
          </w:tbl>
          <w:p w:rsidR="007B256F" w:rsidRDefault="007B256F" w:rsidP="007B256F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B82AA9">
              <w:rPr>
                <w:rFonts w:ascii="宋体" w:hAnsi="宋体" w:hint="eastAsia"/>
                <w:sz w:val="18"/>
                <w:szCs w:val="18"/>
              </w:rPr>
              <w:t>.3视图层、Action、业务层、数据持久层的说明</w:t>
            </w:r>
          </w:p>
          <w:tbl>
            <w:tblPr>
              <w:tblW w:w="739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67"/>
              <w:gridCol w:w="1788"/>
              <w:gridCol w:w="1843"/>
              <w:gridCol w:w="1996"/>
            </w:tblGrid>
            <w:tr w:rsidR="007B256F" w:rsidRPr="0060632A" w:rsidTr="00CF290A">
              <w:trPr>
                <w:trHeight w:val="306"/>
                <w:jc w:val="center"/>
              </w:trPr>
              <w:tc>
                <w:tcPr>
                  <w:tcW w:w="1767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视图</w:t>
                  </w:r>
                </w:p>
              </w:tc>
              <w:tc>
                <w:tcPr>
                  <w:tcW w:w="1788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843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层（biz）</w:t>
                  </w:r>
                </w:p>
              </w:tc>
              <w:tc>
                <w:tcPr>
                  <w:tcW w:w="1996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数据持久层（dao）</w:t>
                  </w:r>
                </w:p>
              </w:tc>
            </w:tr>
            <w:tr w:rsidR="007B256F" w:rsidRPr="0060632A" w:rsidTr="00CF290A">
              <w:trPr>
                <w:trHeight w:val="396"/>
                <w:jc w:val="center"/>
              </w:trPr>
              <w:tc>
                <w:tcPr>
                  <w:tcW w:w="1767" w:type="dxa"/>
                </w:tcPr>
                <w:p w:rsidR="007B256F" w:rsidRPr="00435055" w:rsidRDefault="00A613C1" w:rsidP="00F645DE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</w:t>
                  </w:r>
                  <w:r w:rsidR="009B40A4">
                    <w:rPr>
                      <w:rFonts w:ascii="宋体" w:hAnsi="宋体" w:hint="eastAsia"/>
                      <w:sz w:val="15"/>
                      <w:szCs w:val="15"/>
                    </w:rPr>
                    <w:t>rder.jsp</w:t>
                  </w:r>
                </w:p>
              </w:tc>
              <w:tc>
                <w:tcPr>
                  <w:tcW w:w="1788" w:type="dxa"/>
                </w:tcPr>
                <w:p w:rsidR="007B256F" w:rsidRPr="00435055" w:rsidRDefault="001E071A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 w:rsidRPr="00435055">
                    <w:rPr>
                      <w:rFonts w:ascii="宋体" w:hAnsi="宋体" w:hint="eastAsia"/>
                      <w:sz w:val="15"/>
                      <w:szCs w:val="15"/>
                    </w:rPr>
                    <w:t>Action.java</w:t>
                  </w:r>
                </w:p>
              </w:tc>
              <w:tc>
                <w:tcPr>
                  <w:tcW w:w="1843" w:type="dxa"/>
                </w:tcPr>
                <w:p w:rsidR="007B256F" w:rsidRDefault="007B256F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</w:t>
                  </w:r>
                  <w:r w:rsidR="001E071A"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Biz.java</w:t>
                  </w:r>
                </w:p>
                <w:p w:rsidR="007B256F" w:rsidRPr="00435055" w:rsidRDefault="001E071A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BizImpl.java</w:t>
                  </w:r>
                </w:p>
              </w:tc>
              <w:tc>
                <w:tcPr>
                  <w:tcW w:w="1996" w:type="dxa"/>
                </w:tcPr>
                <w:p w:rsidR="007B256F" w:rsidRDefault="001E071A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Dao.java</w:t>
                  </w:r>
                </w:p>
                <w:p w:rsidR="007B256F" w:rsidRPr="00435055" w:rsidRDefault="001E071A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</w:t>
                  </w:r>
                  <w:r w:rsidR="007B256F">
                    <w:rPr>
                      <w:rFonts w:ascii="宋体" w:hAnsi="宋体" w:hint="eastAsia"/>
                      <w:sz w:val="15"/>
                      <w:szCs w:val="15"/>
                    </w:rPr>
                    <w:t>DaoImpl.java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视图层页面设计</w:t>
            </w:r>
          </w:p>
          <w:tbl>
            <w:tblPr>
              <w:tblW w:w="0" w:type="auto"/>
              <w:jc w:val="center"/>
              <w:tblInd w:w="5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735"/>
              <w:gridCol w:w="2551"/>
              <w:gridCol w:w="3151"/>
            </w:tblGrid>
            <w:tr w:rsidR="007B256F" w:rsidRPr="0060632A" w:rsidTr="00F645DE">
              <w:trPr>
                <w:jc w:val="center"/>
              </w:trPr>
              <w:tc>
                <w:tcPr>
                  <w:tcW w:w="1735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界面</w:t>
                  </w:r>
                </w:p>
              </w:tc>
              <w:tc>
                <w:tcPr>
                  <w:tcW w:w="2551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JSP</w:t>
                  </w:r>
                </w:p>
              </w:tc>
              <w:tc>
                <w:tcPr>
                  <w:tcW w:w="3151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功能描述</w:t>
                  </w:r>
                </w:p>
              </w:tc>
            </w:tr>
            <w:tr w:rsidR="007B256F" w:rsidRPr="0060632A" w:rsidTr="00F645DE">
              <w:trPr>
                <w:jc w:val="center"/>
              </w:trPr>
              <w:tc>
                <w:tcPr>
                  <w:tcW w:w="1735" w:type="dxa"/>
                </w:tcPr>
                <w:p w:rsidR="007B256F" w:rsidRPr="00F70607" w:rsidRDefault="00A613C1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个人订单显示页面</w:t>
                  </w:r>
                </w:p>
              </w:tc>
              <w:tc>
                <w:tcPr>
                  <w:tcW w:w="2551" w:type="dxa"/>
                </w:tcPr>
                <w:p w:rsidR="007B256F" w:rsidRPr="00F70607" w:rsidRDefault="00A613C1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  <w:tc>
                <w:tcPr>
                  <w:tcW w:w="3151" w:type="dxa"/>
                </w:tcPr>
                <w:p w:rsidR="007B256F" w:rsidRPr="00F70607" w:rsidRDefault="007B256F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打开个人中心，显示</w:t>
                  </w:r>
                  <w:r w:rsidR="00A613C1">
                    <w:rPr>
                      <w:rFonts w:ascii="宋体" w:hAnsi="宋体" w:hint="eastAsia"/>
                      <w:sz w:val="15"/>
                      <w:szCs w:val="15"/>
                    </w:rPr>
                    <w:t>个人各种状态下的订单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Action/Servlet设计</w:t>
            </w:r>
          </w:p>
          <w:tbl>
            <w:tblPr>
              <w:tblW w:w="0" w:type="auto"/>
              <w:jc w:val="center"/>
              <w:tblInd w:w="3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600"/>
              <w:gridCol w:w="1417"/>
              <w:gridCol w:w="2552"/>
              <w:gridCol w:w="1882"/>
            </w:tblGrid>
            <w:tr w:rsidR="007B256F" w:rsidRPr="0060632A" w:rsidTr="00A613C1">
              <w:trPr>
                <w:jc w:val="center"/>
              </w:trPr>
              <w:tc>
                <w:tcPr>
                  <w:tcW w:w="1600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Action/Servlet</w:t>
                  </w:r>
                </w:p>
              </w:tc>
              <w:tc>
                <w:tcPr>
                  <w:tcW w:w="1417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入口</w:t>
                  </w:r>
                </w:p>
              </w:tc>
              <w:tc>
                <w:tcPr>
                  <w:tcW w:w="2552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</w:t>
                  </w:r>
                </w:p>
              </w:tc>
              <w:tc>
                <w:tcPr>
                  <w:tcW w:w="1882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出口</w:t>
                  </w:r>
                </w:p>
              </w:tc>
            </w:tr>
            <w:tr w:rsidR="007B256F" w:rsidRPr="0060632A" w:rsidTr="00A613C1">
              <w:trPr>
                <w:trHeight w:val="284"/>
                <w:jc w:val="center"/>
              </w:trPr>
              <w:tc>
                <w:tcPr>
                  <w:tcW w:w="1600" w:type="dxa"/>
                </w:tcPr>
                <w:p w:rsidR="007B256F" w:rsidRPr="00F70607" w:rsidRDefault="00A613C1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Action</w:t>
                  </w:r>
                  <w:r w:rsidR="007B256F" w:rsidRPr="00435055">
                    <w:rPr>
                      <w:rFonts w:ascii="宋体" w:hAnsi="宋体" w:hint="eastAsia"/>
                      <w:sz w:val="15"/>
                      <w:szCs w:val="15"/>
                    </w:rPr>
                    <w:t>.java</w:t>
                  </w:r>
                </w:p>
              </w:tc>
              <w:tc>
                <w:tcPr>
                  <w:tcW w:w="1417" w:type="dxa"/>
                </w:tcPr>
                <w:p w:rsidR="007B256F" w:rsidRPr="00F70607" w:rsidRDefault="00A613C1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  <w:tc>
                <w:tcPr>
                  <w:tcW w:w="2552" w:type="dxa"/>
                </w:tcPr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ShowOrder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ancleOrder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ancleBatch()</w:t>
                  </w:r>
                </w:p>
                <w:p w:rsidR="00A613C1" w:rsidRPr="00A613C1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confirm()</w:t>
                  </w:r>
                </w:p>
                <w:p w:rsidR="007B256F" w:rsidRPr="00F70607" w:rsidRDefault="00A613C1" w:rsidP="00A613C1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A613C1">
                    <w:rPr>
                      <w:rFonts w:ascii="宋体" w:hAnsi="宋体"/>
                      <w:sz w:val="15"/>
                      <w:szCs w:val="15"/>
                    </w:rPr>
                    <w:t>TurnBackOrders()</w:t>
                  </w:r>
                </w:p>
              </w:tc>
              <w:tc>
                <w:tcPr>
                  <w:tcW w:w="1882" w:type="dxa"/>
                </w:tcPr>
                <w:p w:rsidR="00E726A4" w:rsidRPr="00F70607" w:rsidRDefault="00A613C1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order.jsp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1D06D5">
              <w:rPr>
                <w:rFonts w:ascii="宋体" w:hAnsi="宋体" w:hint="eastAsia"/>
                <w:sz w:val="18"/>
                <w:szCs w:val="18"/>
              </w:rPr>
              <w:t xml:space="preserve">  </w:t>
            </w:r>
            <w:r w:rsidRPr="005B2568">
              <w:rPr>
                <w:rFonts w:ascii="宋体" w:hAnsi="宋体" w:hint="eastAsia"/>
                <w:sz w:val="18"/>
                <w:szCs w:val="18"/>
              </w:rPr>
              <w:t>业务层设计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82"/>
              <w:gridCol w:w="3402"/>
              <w:gridCol w:w="2166"/>
            </w:tblGrid>
            <w:tr w:rsidR="007B256F" w:rsidRPr="0060632A" w:rsidTr="00CF290A">
              <w:trPr>
                <w:jc w:val="center"/>
              </w:trPr>
              <w:tc>
                <w:tcPr>
                  <w:tcW w:w="1882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业务接口</w:t>
                  </w:r>
                </w:p>
              </w:tc>
              <w:tc>
                <w:tcPr>
                  <w:tcW w:w="3402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本模块业务方法</w:t>
                  </w:r>
                </w:p>
              </w:tc>
              <w:tc>
                <w:tcPr>
                  <w:tcW w:w="2166" w:type="dxa"/>
                  <w:shd w:val="clear" w:color="auto" w:fill="F2F2F2"/>
                </w:tcPr>
                <w:p w:rsidR="007B256F" w:rsidRPr="005B2568" w:rsidRDefault="007B256F" w:rsidP="00CF290A">
                  <w:pPr>
                    <w:rPr>
                      <w:rFonts w:ascii="宋体" w:hAnsi="宋体"/>
                      <w:b/>
                      <w:sz w:val="18"/>
                      <w:szCs w:val="18"/>
                    </w:rPr>
                  </w:pPr>
                  <w:r w:rsidRPr="005B2568">
                    <w:rPr>
                      <w:rFonts w:ascii="宋体" w:hAnsi="宋体" w:hint="eastAsia"/>
                      <w:b/>
                      <w:sz w:val="18"/>
                      <w:szCs w:val="18"/>
                    </w:rPr>
                    <w:t>方法说明</w:t>
                  </w:r>
                </w:p>
              </w:tc>
            </w:tr>
            <w:tr w:rsidR="00667760" w:rsidRPr="0060632A" w:rsidTr="00CF290A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667760" w:rsidRPr="00435055" w:rsidRDefault="00667760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IOrderBiz.java</w:t>
                  </w:r>
                </w:p>
              </w:tc>
              <w:tc>
                <w:tcPr>
                  <w:tcW w:w="3402" w:type="dxa"/>
                </w:tcPr>
                <w:p w:rsidR="00667760" w:rsidRPr="00667760" w:rsidRDefault="00667760" w:rsidP="00667760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分页显示订单列表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PageBean FindOrderByPage(int uid,int ostate,int currentpage,int pagesize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取消单个订单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void cancleOrder(int oid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取消批量订单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void BatchcancleOrder(String hql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获取物流信息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Orders getExpInfo(int oid);</w:t>
                  </w:r>
                </w:p>
                <w:p w:rsidR="00667760" w:rsidRPr="00667760" w:rsidRDefault="00667760" w:rsidP="00667760">
                  <w:pPr>
                    <w:rPr>
                      <w:rFonts w:ascii="宋体" w:hAnsi="宋体" w:hint="eastAsia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 w:hint="eastAsia"/>
                      <w:sz w:val="15"/>
                      <w:szCs w:val="15"/>
                    </w:rPr>
                    <w:t>//更新订单状态</w:t>
                  </w:r>
                </w:p>
                <w:p w:rsidR="00667760" w:rsidRPr="008149D1" w:rsidRDefault="00667760" w:rsidP="00667760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 w:rsidRPr="00667760">
                    <w:rPr>
                      <w:rFonts w:ascii="宋体" w:hAnsi="宋体"/>
                      <w:sz w:val="15"/>
                      <w:szCs w:val="15"/>
                    </w:rPr>
                    <w:t>public boolean UpdateOrderState(int oid,int ostate);</w:t>
                  </w:r>
                </w:p>
              </w:tc>
              <w:tc>
                <w:tcPr>
                  <w:tcW w:w="2166" w:type="dxa"/>
                </w:tcPr>
                <w:p w:rsidR="00667760" w:rsidRPr="00AD3CB2" w:rsidRDefault="008C59D4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获取指定用户订单信息，取消订单，更新订单信息，获取物流信息</w:t>
                  </w:r>
                </w:p>
              </w:tc>
            </w:tr>
            <w:tr w:rsidR="00667760" w:rsidRPr="0060632A" w:rsidTr="00CF290A">
              <w:trPr>
                <w:trHeight w:val="567"/>
                <w:jc w:val="center"/>
              </w:trPr>
              <w:tc>
                <w:tcPr>
                  <w:tcW w:w="1882" w:type="dxa"/>
                </w:tcPr>
                <w:p w:rsidR="00667760" w:rsidRPr="008149D1" w:rsidRDefault="00667760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lastRenderedPageBreak/>
                    <w:t>OrderBizImpl.java</w:t>
                  </w:r>
                </w:p>
              </w:tc>
              <w:tc>
                <w:tcPr>
                  <w:tcW w:w="3402" w:type="dxa"/>
                </w:tcPr>
                <w:p w:rsidR="00667760" w:rsidRPr="008149D1" w:rsidRDefault="008C59D4" w:rsidP="00E726A4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略</w:t>
                  </w:r>
                </w:p>
              </w:tc>
              <w:tc>
                <w:tcPr>
                  <w:tcW w:w="2166" w:type="dxa"/>
                </w:tcPr>
                <w:p w:rsidR="00667760" w:rsidRPr="008149D1" w:rsidRDefault="00667760" w:rsidP="00CF290A">
                  <w:pPr>
                    <w:rPr>
                      <w:rFonts w:ascii="宋体" w:hAnsi="宋体"/>
                      <w:sz w:val="15"/>
                      <w:szCs w:val="15"/>
                    </w:rPr>
                  </w:pPr>
                  <w:r>
                    <w:rPr>
                      <w:rFonts w:ascii="宋体" w:hAnsi="宋体" w:hint="eastAsia"/>
                      <w:sz w:val="15"/>
                      <w:szCs w:val="15"/>
                    </w:rPr>
                    <w:t>实现</w:t>
                  </w:r>
                  <w:r w:rsidR="008C59D4">
                    <w:rPr>
                      <w:rFonts w:ascii="宋体" w:hAnsi="宋体" w:hint="eastAsia"/>
                      <w:sz w:val="15"/>
                      <w:szCs w:val="15"/>
                    </w:rPr>
                    <w:t>IOrderBiz</w:t>
                  </w:r>
                  <w:r>
                    <w:rPr>
                      <w:rFonts w:ascii="宋体" w:hAnsi="宋体" w:hint="eastAsia"/>
                      <w:sz w:val="15"/>
                      <w:szCs w:val="15"/>
                    </w:rPr>
                    <w:t>接口，写具体的HQL语句调用Dao层方法</w:t>
                  </w:r>
                </w:p>
              </w:tc>
            </w:tr>
          </w:tbl>
          <w:p w:rsidR="007B256F" w:rsidRPr="005B2568" w:rsidRDefault="007B256F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5B2568">
              <w:rPr>
                <w:rFonts w:ascii="宋体" w:hAnsi="宋体" w:hint="eastAsia"/>
                <w:sz w:val="18"/>
                <w:szCs w:val="18"/>
              </w:rPr>
              <w:t>数据持久层设计</w:t>
            </w:r>
            <w:r>
              <w:rPr>
                <w:rFonts w:ascii="宋体" w:hAnsi="宋体" w:hint="eastAsia"/>
                <w:sz w:val="18"/>
                <w:szCs w:val="18"/>
              </w:rPr>
              <w:t>(略)</w:t>
            </w:r>
          </w:p>
          <w:p w:rsidR="007B256F" w:rsidRPr="00196D57" w:rsidRDefault="007B256F" w:rsidP="009930F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 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3.</w:t>
            </w: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194288">
              <w:rPr>
                <w:rFonts w:ascii="宋体" w:hAnsi="宋体" w:hint="eastAsia"/>
                <w:sz w:val="18"/>
                <w:szCs w:val="18"/>
              </w:rPr>
              <w:t>7</w:t>
            </w:r>
            <w:r w:rsidRPr="001D06D5">
              <w:rPr>
                <w:rFonts w:ascii="宋体" w:hAnsi="宋体" w:hint="eastAsia"/>
                <w:sz w:val="18"/>
                <w:szCs w:val="18"/>
              </w:rPr>
              <w:t>.4 功能实现时序图</w:t>
            </w:r>
          </w:p>
          <w:p w:rsidR="007B256F" w:rsidRDefault="00C25876" w:rsidP="007B256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noProof/>
                <w:sz w:val="18"/>
                <w:szCs w:val="18"/>
              </w:rPr>
              <w:drawing>
                <wp:inline distT="0" distB="0" distL="0" distR="0">
                  <wp:extent cx="4900968" cy="2532442"/>
                  <wp:effectExtent l="19050" t="0" r="0" b="0"/>
                  <wp:docPr id="8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/>
                          <a:srcRect l="1882" t="2709" r="1584" b="588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0968" cy="25324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2AA9" w:rsidRPr="00C25876" w:rsidRDefault="009930FF" w:rsidP="00B82AA9">
            <w:pPr>
              <w:jc w:val="left"/>
            </w:pPr>
            <w:r>
              <w:rPr>
                <w:rFonts w:ascii="宋体" w:hAnsi="宋体" w:hint="eastAsia"/>
                <w:sz w:val="18"/>
                <w:szCs w:val="18"/>
              </w:rPr>
              <w:t xml:space="preserve">  </w:t>
            </w:r>
          </w:p>
        </w:tc>
      </w:tr>
    </w:tbl>
    <w:p w:rsidR="009D6EF0" w:rsidRPr="00BA7E36" w:rsidRDefault="009D6EF0"/>
    <w:sectPr w:rsidR="009D6EF0" w:rsidRPr="00BA7E36" w:rsidSect="000262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6901" w:rsidRDefault="00496901" w:rsidP="00BA7E36">
      <w:r>
        <w:separator/>
      </w:r>
    </w:p>
  </w:endnote>
  <w:endnote w:type="continuationSeparator" w:id="1">
    <w:p w:rsidR="00496901" w:rsidRDefault="00496901" w:rsidP="00BA7E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6901" w:rsidRDefault="00496901" w:rsidP="00BA7E36">
      <w:r>
        <w:separator/>
      </w:r>
    </w:p>
  </w:footnote>
  <w:footnote w:type="continuationSeparator" w:id="1">
    <w:p w:rsidR="00496901" w:rsidRDefault="00496901" w:rsidP="00BA7E3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9E6E9F"/>
    <w:multiLevelType w:val="hybridMultilevel"/>
    <w:tmpl w:val="3490E9A6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B347CCF"/>
    <w:multiLevelType w:val="hybridMultilevel"/>
    <w:tmpl w:val="B3AE978A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B7E0CD1"/>
    <w:multiLevelType w:val="hybridMultilevel"/>
    <w:tmpl w:val="9CD08954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CB655F1"/>
    <w:multiLevelType w:val="hybridMultilevel"/>
    <w:tmpl w:val="A726C7DE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B36383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B1B0341"/>
    <w:multiLevelType w:val="hybridMultilevel"/>
    <w:tmpl w:val="E8246D40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AB43AE0"/>
    <w:multiLevelType w:val="hybridMultilevel"/>
    <w:tmpl w:val="D66202DE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F9D085C"/>
    <w:multiLevelType w:val="hybridMultilevel"/>
    <w:tmpl w:val="D812DB82"/>
    <w:lvl w:ilvl="0" w:tplc="1B36383C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B36383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5"/>
  </w:num>
  <w:num w:numId="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A7E36"/>
    <w:rsid w:val="0001392B"/>
    <w:rsid w:val="00017B2D"/>
    <w:rsid w:val="00021BD1"/>
    <w:rsid w:val="000262BE"/>
    <w:rsid w:val="000638D4"/>
    <w:rsid w:val="000700F7"/>
    <w:rsid w:val="00074650"/>
    <w:rsid w:val="00084533"/>
    <w:rsid w:val="0008467B"/>
    <w:rsid w:val="00092F08"/>
    <w:rsid w:val="000A1890"/>
    <w:rsid w:val="000A25CB"/>
    <w:rsid w:val="000A544A"/>
    <w:rsid w:val="000A607C"/>
    <w:rsid w:val="000B14C1"/>
    <w:rsid w:val="000E4AA6"/>
    <w:rsid w:val="000F138D"/>
    <w:rsid w:val="00102363"/>
    <w:rsid w:val="00103184"/>
    <w:rsid w:val="00106959"/>
    <w:rsid w:val="001109A3"/>
    <w:rsid w:val="00114600"/>
    <w:rsid w:val="00115A03"/>
    <w:rsid w:val="00120CA0"/>
    <w:rsid w:val="00122E4A"/>
    <w:rsid w:val="00126B2D"/>
    <w:rsid w:val="00126D3E"/>
    <w:rsid w:val="001353EE"/>
    <w:rsid w:val="00142BF2"/>
    <w:rsid w:val="00150B50"/>
    <w:rsid w:val="00162E65"/>
    <w:rsid w:val="00164508"/>
    <w:rsid w:val="00172DD9"/>
    <w:rsid w:val="00181219"/>
    <w:rsid w:val="001838C4"/>
    <w:rsid w:val="00194288"/>
    <w:rsid w:val="00196D57"/>
    <w:rsid w:val="001A594C"/>
    <w:rsid w:val="001A717F"/>
    <w:rsid w:val="001B35AA"/>
    <w:rsid w:val="001B4883"/>
    <w:rsid w:val="001C6F61"/>
    <w:rsid w:val="001C7180"/>
    <w:rsid w:val="001C71E6"/>
    <w:rsid w:val="001D06D5"/>
    <w:rsid w:val="001E071A"/>
    <w:rsid w:val="002003AC"/>
    <w:rsid w:val="002038E6"/>
    <w:rsid w:val="00205955"/>
    <w:rsid w:val="00234B3C"/>
    <w:rsid w:val="00236BD6"/>
    <w:rsid w:val="00237B95"/>
    <w:rsid w:val="0024198D"/>
    <w:rsid w:val="002451D2"/>
    <w:rsid w:val="002455DD"/>
    <w:rsid w:val="002474A7"/>
    <w:rsid w:val="002647EC"/>
    <w:rsid w:val="00273174"/>
    <w:rsid w:val="00295446"/>
    <w:rsid w:val="002B7D54"/>
    <w:rsid w:val="002E46C9"/>
    <w:rsid w:val="002F1766"/>
    <w:rsid w:val="00300CB2"/>
    <w:rsid w:val="00301943"/>
    <w:rsid w:val="003255BC"/>
    <w:rsid w:val="0032664A"/>
    <w:rsid w:val="00335688"/>
    <w:rsid w:val="003430C8"/>
    <w:rsid w:val="00365EA6"/>
    <w:rsid w:val="003A4329"/>
    <w:rsid w:val="003A4EBA"/>
    <w:rsid w:val="003B06D3"/>
    <w:rsid w:val="003B6BD4"/>
    <w:rsid w:val="003C0CA1"/>
    <w:rsid w:val="003C4E7A"/>
    <w:rsid w:val="003C5CFC"/>
    <w:rsid w:val="003E1F25"/>
    <w:rsid w:val="003E5343"/>
    <w:rsid w:val="003E7CE3"/>
    <w:rsid w:val="003F052B"/>
    <w:rsid w:val="003F1A3D"/>
    <w:rsid w:val="00435055"/>
    <w:rsid w:val="0044716C"/>
    <w:rsid w:val="00452C72"/>
    <w:rsid w:val="00464123"/>
    <w:rsid w:val="00466B22"/>
    <w:rsid w:val="00481B19"/>
    <w:rsid w:val="00496901"/>
    <w:rsid w:val="004E2025"/>
    <w:rsid w:val="004F0D2F"/>
    <w:rsid w:val="004F4C53"/>
    <w:rsid w:val="004F5923"/>
    <w:rsid w:val="005159DA"/>
    <w:rsid w:val="00532A36"/>
    <w:rsid w:val="00541CB0"/>
    <w:rsid w:val="00544447"/>
    <w:rsid w:val="005505CF"/>
    <w:rsid w:val="00560F59"/>
    <w:rsid w:val="0056740D"/>
    <w:rsid w:val="0057657C"/>
    <w:rsid w:val="005B2568"/>
    <w:rsid w:val="005D07C3"/>
    <w:rsid w:val="005D1AC3"/>
    <w:rsid w:val="005D1EB2"/>
    <w:rsid w:val="005D5D11"/>
    <w:rsid w:val="005E2DDD"/>
    <w:rsid w:val="00620F3D"/>
    <w:rsid w:val="00621604"/>
    <w:rsid w:val="00624363"/>
    <w:rsid w:val="00640E0A"/>
    <w:rsid w:val="00643F87"/>
    <w:rsid w:val="006506CB"/>
    <w:rsid w:val="0066192A"/>
    <w:rsid w:val="00667760"/>
    <w:rsid w:val="00672A20"/>
    <w:rsid w:val="00683FDE"/>
    <w:rsid w:val="006D083A"/>
    <w:rsid w:val="006F6A81"/>
    <w:rsid w:val="007050FA"/>
    <w:rsid w:val="007135ED"/>
    <w:rsid w:val="00714F24"/>
    <w:rsid w:val="007253CB"/>
    <w:rsid w:val="0072767F"/>
    <w:rsid w:val="007320B2"/>
    <w:rsid w:val="0074693B"/>
    <w:rsid w:val="007567DF"/>
    <w:rsid w:val="007850D3"/>
    <w:rsid w:val="00797E03"/>
    <w:rsid w:val="007A1BF6"/>
    <w:rsid w:val="007B256F"/>
    <w:rsid w:val="007B7865"/>
    <w:rsid w:val="007C1C78"/>
    <w:rsid w:val="007C28CE"/>
    <w:rsid w:val="007D2005"/>
    <w:rsid w:val="007D2653"/>
    <w:rsid w:val="007E13CA"/>
    <w:rsid w:val="00813EE3"/>
    <w:rsid w:val="008149D1"/>
    <w:rsid w:val="00825701"/>
    <w:rsid w:val="00827600"/>
    <w:rsid w:val="008357E1"/>
    <w:rsid w:val="0084034A"/>
    <w:rsid w:val="0084039A"/>
    <w:rsid w:val="0084781B"/>
    <w:rsid w:val="0087233D"/>
    <w:rsid w:val="00896FE0"/>
    <w:rsid w:val="008C59D4"/>
    <w:rsid w:val="008F29F8"/>
    <w:rsid w:val="008F3939"/>
    <w:rsid w:val="009100B3"/>
    <w:rsid w:val="00915D16"/>
    <w:rsid w:val="00922D2A"/>
    <w:rsid w:val="009266E3"/>
    <w:rsid w:val="009275C4"/>
    <w:rsid w:val="00930B3F"/>
    <w:rsid w:val="00940E90"/>
    <w:rsid w:val="00963143"/>
    <w:rsid w:val="00976423"/>
    <w:rsid w:val="009930FF"/>
    <w:rsid w:val="009B40A4"/>
    <w:rsid w:val="009C07D0"/>
    <w:rsid w:val="009C47C9"/>
    <w:rsid w:val="009D08E9"/>
    <w:rsid w:val="009D6EF0"/>
    <w:rsid w:val="009E6989"/>
    <w:rsid w:val="00A01DFA"/>
    <w:rsid w:val="00A030B9"/>
    <w:rsid w:val="00A334D1"/>
    <w:rsid w:val="00A51CAF"/>
    <w:rsid w:val="00A56DE6"/>
    <w:rsid w:val="00A613C1"/>
    <w:rsid w:val="00A85467"/>
    <w:rsid w:val="00A971B1"/>
    <w:rsid w:val="00AA25F9"/>
    <w:rsid w:val="00AA4D19"/>
    <w:rsid w:val="00AB4BEF"/>
    <w:rsid w:val="00AC634A"/>
    <w:rsid w:val="00AD3CB2"/>
    <w:rsid w:val="00B07261"/>
    <w:rsid w:val="00B13DA9"/>
    <w:rsid w:val="00B20BF4"/>
    <w:rsid w:val="00B35B78"/>
    <w:rsid w:val="00B82AA9"/>
    <w:rsid w:val="00B939C8"/>
    <w:rsid w:val="00B965E2"/>
    <w:rsid w:val="00BA7E36"/>
    <w:rsid w:val="00BB3CFF"/>
    <w:rsid w:val="00BE4D00"/>
    <w:rsid w:val="00C04839"/>
    <w:rsid w:val="00C11175"/>
    <w:rsid w:val="00C21E6A"/>
    <w:rsid w:val="00C22E5D"/>
    <w:rsid w:val="00C23EFB"/>
    <w:rsid w:val="00C25876"/>
    <w:rsid w:val="00C32106"/>
    <w:rsid w:val="00C33C26"/>
    <w:rsid w:val="00C55AD2"/>
    <w:rsid w:val="00C81027"/>
    <w:rsid w:val="00C8519C"/>
    <w:rsid w:val="00C9361D"/>
    <w:rsid w:val="00CB5D1C"/>
    <w:rsid w:val="00CE205B"/>
    <w:rsid w:val="00CE6869"/>
    <w:rsid w:val="00CF583B"/>
    <w:rsid w:val="00D06888"/>
    <w:rsid w:val="00D154B5"/>
    <w:rsid w:val="00D2566C"/>
    <w:rsid w:val="00D6424E"/>
    <w:rsid w:val="00D72B79"/>
    <w:rsid w:val="00D73437"/>
    <w:rsid w:val="00D73B77"/>
    <w:rsid w:val="00D74254"/>
    <w:rsid w:val="00D8135C"/>
    <w:rsid w:val="00DA21A0"/>
    <w:rsid w:val="00DC4437"/>
    <w:rsid w:val="00DC4F0D"/>
    <w:rsid w:val="00DC7D1A"/>
    <w:rsid w:val="00DD18DB"/>
    <w:rsid w:val="00DD59F9"/>
    <w:rsid w:val="00E03ECF"/>
    <w:rsid w:val="00E10A68"/>
    <w:rsid w:val="00E15546"/>
    <w:rsid w:val="00E16E66"/>
    <w:rsid w:val="00E215B9"/>
    <w:rsid w:val="00E34C15"/>
    <w:rsid w:val="00E40CE5"/>
    <w:rsid w:val="00E555D7"/>
    <w:rsid w:val="00E61E47"/>
    <w:rsid w:val="00E726A4"/>
    <w:rsid w:val="00E8433D"/>
    <w:rsid w:val="00EE0834"/>
    <w:rsid w:val="00EE45F8"/>
    <w:rsid w:val="00EF0342"/>
    <w:rsid w:val="00EF7869"/>
    <w:rsid w:val="00F034AA"/>
    <w:rsid w:val="00F24757"/>
    <w:rsid w:val="00F2709D"/>
    <w:rsid w:val="00F40603"/>
    <w:rsid w:val="00F53242"/>
    <w:rsid w:val="00F54B7B"/>
    <w:rsid w:val="00F645DE"/>
    <w:rsid w:val="00F70607"/>
    <w:rsid w:val="00FA41E9"/>
    <w:rsid w:val="00FB51C0"/>
    <w:rsid w:val="00FD04B0"/>
    <w:rsid w:val="00FD4320"/>
    <w:rsid w:val="00FD6C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2B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350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4350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350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A7E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A7E3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A7E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A7E36"/>
    <w:rPr>
      <w:sz w:val="18"/>
      <w:szCs w:val="18"/>
    </w:rPr>
  </w:style>
  <w:style w:type="paragraph" w:styleId="a5">
    <w:name w:val="List Paragraph"/>
    <w:basedOn w:val="a"/>
    <w:uiPriority w:val="34"/>
    <w:qFormat/>
    <w:rsid w:val="00544447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30B3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30B3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35055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semiHidden/>
    <w:rsid w:val="0043505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43505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oleObject" Target="embeddings/oleObject8.bin"/><Relationship Id="rId39" Type="http://schemas.openxmlformats.org/officeDocument/2006/relationships/image" Target="media/image20.emf"/><Relationship Id="rId21" Type="http://schemas.openxmlformats.org/officeDocument/2006/relationships/image" Target="media/image9.emf"/><Relationship Id="rId34" Type="http://schemas.openxmlformats.org/officeDocument/2006/relationships/oleObject" Target="embeddings/oleObject11.bin"/><Relationship Id="rId42" Type="http://schemas.openxmlformats.org/officeDocument/2006/relationships/image" Target="media/image22.emf"/><Relationship Id="rId47" Type="http://schemas.openxmlformats.org/officeDocument/2006/relationships/image" Target="media/image26.emf"/><Relationship Id="rId50" Type="http://schemas.openxmlformats.org/officeDocument/2006/relationships/image" Target="media/image28.emf"/><Relationship Id="rId55" Type="http://schemas.openxmlformats.org/officeDocument/2006/relationships/oleObject" Target="embeddings/oleObject17.bin"/><Relationship Id="rId63" Type="http://schemas.openxmlformats.org/officeDocument/2006/relationships/image" Target="media/image37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image" Target="media/image21.emf"/><Relationship Id="rId54" Type="http://schemas.openxmlformats.org/officeDocument/2006/relationships/image" Target="media/image31.emf"/><Relationship Id="rId62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7.bin"/><Relationship Id="rId32" Type="http://schemas.openxmlformats.org/officeDocument/2006/relationships/image" Target="media/image15.e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4.emf"/><Relationship Id="rId53" Type="http://schemas.openxmlformats.org/officeDocument/2006/relationships/image" Target="media/image30.emf"/><Relationship Id="rId58" Type="http://schemas.openxmlformats.org/officeDocument/2006/relationships/oleObject" Target="embeddings/oleObject1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oleObject" Target="embeddings/oleObject9.bin"/><Relationship Id="rId36" Type="http://schemas.openxmlformats.org/officeDocument/2006/relationships/image" Target="media/image18.emf"/><Relationship Id="rId49" Type="http://schemas.openxmlformats.org/officeDocument/2006/relationships/image" Target="media/image27.emf"/><Relationship Id="rId57" Type="http://schemas.openxmlformats.org/officeDocument/2006/relationships/image" Target="media/image33.emf"/><Relationship Id="rId61" Type="http://schemas.openxmlformats.org/officeDocument/2006/relationships/image" Target="media/image36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3.emf"/><Relationship Id="rId52" Type="http://schemas.openxmlformats.org/officeDocument/2006/relationships/oleObject" Target="embeddings/oleObject16.bin"/><Relationship Id="rId60" Type="http://schemas.openxmlformats.org/officeDocument/2006/relationships/image" Target="media/image35.emf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image" Target="media/image17.emf"/><Relationship Id="rId43" Type="http://schemas.openxmlformats.org/officeDocument/2006/relationships/oleObject" Target="embeddings/oleObject14.bin"/><Relationship Id="rId48" Type="http://schemas.openxmlformats.org/officeDocument/2006/relationships/oleObject" Target="embeddings/oleObject15.bin"/><Relationship Id="rId56" Type="http://schemas.openxmlformats.org/officeDocument/2006/relationships/image" Target="media/image32.emf"/><Relationship Id="rId64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9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image" Target="media/image19.emf"/><Relationship Id="rId46" Type="http://schemas.openxmlformats.org/officeDocument/2006/relationships/image" Target="media/image25.emf"/><Relationship Id="rId59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413E3A-5D5D-40AA-BCEC-189426B37E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1</TotalTime>
  <Pages>31</Pages>
  <Words>3729</Words>
  <Characters>21259</Characters>
  <Application>Microsoft Office Word</Application>
  <DocSecurity>0</DocSecurity>
  <Lines>177</Lines>
  <Paragraphs>49</Paragraphs>
  <ScaleCrop>false</ScaleCrop>
  <Company>Microsoft</Company>
  <LinksUpToDate>false</LinksUpToDate>
  <CharactersWithSpaces>24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y</dc:creator>
  <cp:keywords/>
  <dc:description/>
  <cp:lastModifiedBy>yhy</cp:lastModifiedBy>
  <cp:revision>147</cp:revision>
  <dcterms:created xsi:type="dcterms:W3CDTF">2015-05-25T19:59:00Z</dcterms:created>
  <dcterms:modified xsi:type="dcterms:W3CDTF">2015-06-03T15:36:00Z</dcterms:modified>
</cp:coreProperties>
</file>